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8240" behindDoc="1" locked="0" layoutInCell="1" allowOverlap="1" wp14:anchorId="5897757F" wp14:editId="45F7E643">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59264" behindDoc="0" locked="0" layoutInCell="1" allowOverlap="1" wp14:anchorId="1C3068C1" wp14:editId="52496763">
                <wp:simplePos x="0" y="0"/>
                <wp:positionH relativeFrom="margin">
                  <wp:posOffset>1946275</wp:posOffset>
                </wp:positionH>
                <wp:positionV relativeFrom="margin">
                  <wp:posOffset>3584575</wp:posOffset>
                </wp:positionV>
                <wp:extent cx="3886200" cy="475742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75742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D2D0D4D" w14:textId="44643C22" w:rsidR="001A6DEF" w:rsidRDefault="001A6DEF" w:rsidP="0044638C">
                            <w:pPr>
                              <w:pStyle w:val="Titel"/>
                              <w:jc w:val="left"/>
                            </w:pPr>
                            <w:r>
                              <w:t xml:space="preserve">Effektivitet hos navigering av </w:t>
                            </w:r>
                            <w:r w:rsidR="00FF5ADF">
                              <w:t>autonoma agenter</w:t>
                            </w:r>
                          </w:p>
                          <w:p w14:paraId="1DB7D47B" w14:textId="0E49D9C4" w:rsidR="001A6DEF" w:rsidRDefault="001A6DEF" w:rsidP="001A6DEF">
                            <w:pPr>
                              <w:pStyle w:val="Subtitel"/>
                            </w:pPr>
                            <w:r>
                              <w:t>En jämförelse mellan flödesfält och vägföljning</w:t>
                            </w:r>
                          </w:p>
                          <w:p w14:paraId="14BD5746" w14:textId="5824C638" w:rsidR="00FF5ADF" w:rsidRDefault="00FF5ADF" w:rsidP="0044638C">
                            <w:pPr>
                              <w:pStyle w:val="Subtitel"/>
                              <w:jc w:val="left"/>
                            </w:pPr>
                          </w:p>
                          <w:p w14:paraId="3EC9D353" w14:textId="7B13542B" w:rsidR="00FF5ADF" w:rsidRDefault="001A6DEF" w:rsidP="0044638C">
                            <w:pPr>
                              <w:pStyle w:val="TitelEng"/>
                              <w:jc w:val="left"/>
                              <w:rPr>
                                <w:lang w:val="sv-SE"/>
                              </w:rPr>
                            </w:pPr>
                            <w:r>
                              <w:rPr>
                                <w:lang w:val="sv-SE"/>
                              </w:rPr>
                              <w:t xml:space="preserve">Efficiency of navigation </w:t>
                            </w:r>
                            <w:r w:rsidR="00FF5ADF">
                              <w:rPr>
                                <w:lang w:val="sv-SE"/>
                              </w:rPr>
                              <w:t>of autonomous agents</w:t>
                            </w:r>
                          </w:p>
                          <w:p w14:paraId="2F90DD19" w14:textId="029BDA29" w:rsidR="001A6DEF" w:rsidRPr="000825CB" w:rsidRDefault="001A6DEF" w:rsidP="001A6DEF">
                            <w:pPr>
                              <w:pStyle w:val="SubtitelEng"/>
                              <w:jc w:val="left"/>
                            </w:pPr>
                            <w:r>
                              <w:t>A comparison between flow field and path following</w:t>
                            </w:r>
                          </w:p>
                          <w:p w14:paraId="5FBCE826" w14:textId="4C4897E5" w:rsidR="00FF5ADF" w:rsidRPr="000825CB" w:rsidRDefault="00FF5ADF" w:rsidP="0044638C">
                            <w:pPr>
                              <w:pStyle w:val="SubtitelEng"/>
                              <w:jc w:val="left"/>
                              <w:rPr>
                                <w:lang w:val="sv-SE"/>
                              </w:rPr>
                            </w:pPr>
                          </w:p>
                          <w:p w14:paraId="6D22E134" w14:textId="77777777" w:rsidR="00FF5ADF" w:rsidRDefault="00FF5ADF" w:rsidP="0029751F"/>
                          <w:p w14:paraId="6E267B34" w14:textId="77777777" w:rsidR="00FF5ADF" w:rsidRDefault="00FF5ADF" w:rsidP="0029751F"/>
                          <w:p w14:paraId="555168B5" w14:textId="3E873BB9" w:rsidR="00FF5ADF" w:rsidRPr="0029751F" w:rsidRDefault="00FF5ADF" w:rsidP="0029751F">
                            <w:pPr>
                              <w:pStyle w:val="framsida"/>
                            </w:pPr>
                            <w:r w:rsidRPr="0029751F">
                              <w:t xml:space="preserve">Examensarbete inom huvudområdet </w:t>
                            </w:r>
                            <w:r>
                              <w:t>Datavetenskap</w:t>
                            </w:r>
                          </w:p>
                          <w:p w14:paraId="2F2ADA78" w14:textId="77777777" w:rsidR="00FF5ADF" w:rsidRPr="0029751F" w:rsidRDefault="00FF5ADF" w:rsidP="0029751F">
                            <w:pPr>
                              <w:pStyle w:val="framsida"/>
                            </w:pPr>
                            <w:r w:rsidRPr="0029751F">
                              <w:t>Grundnivå 30 högskolepoäng</w:t>
                            </w:r>
                          </w:p>
                          <w:p w14:paraId="1A0C0AF5" w14:textId="1ABBCF6C" w:rsidR="00FF5ADF" w:rsidRDefault="00FF5ADF" w:rsidP="0029751F">
                            <w:pPr>
                              <w:pStyle w:val="framsida"/>
                            </w:pPr>
                            <w:r w:rsidRPr="0029751F">
                              <w:t>Vårtermin 201</w:t>
                            </w:r>
                            <w:r>
                              <w:t>5</w:t>
                            </w:r>
                          </w:p>
                          <w:p w14:paraId="5B0D18EB" w14:textId="77777777" w:rsidR="00FF5ADF" w:rsidRPr="0029751F" w:rsidRDefault="00FF5ADF" w:rsidP="0029751F">
                            <w:pPr>
                              <w:pStyle w:val="framsida"/>
                            </w:pPr>
                          </w:p>
                          <w:p w14:paraId="2081C6E4" w14:textId="6C18A142" w:rsidR="00FF5ADF" w:rsidRDefault="00FF5ADF" w:rsidP="0029751F">
                            <w:pPr>
                              <w:pStyle w:val="framsida"/>
                            </w:pPr>
                            <w:r>
                              <w:t>Arvid Backman</w:t>
                            </w:r>
                          </w:p>
                          <w:p w14:paraId="2DB7D24D" w14:textId="77777777" w:rsidR="00FF5ADF" w:rsidRDefault="00FF5ADF" w:rsidP="0029751F">
                            <w:pPr>
                              <w:pStyle w:val="framsida"/>
                            </w:pPr>
                          </w:p>
                          <w:p w14:paraId="000B93AA" w14:textId="46573DC0" w:rsidR="00FF5ADF" w:rsidRPr="0029751F" w:rsidRDefault="00FF5ADF" w:rsidP="0029751F">
                            <w:pPr>
                              <w:pStyle w:val="framsida"/>
                            </w:pPr>
                            <w:r w:rsidRPr="0029751F">
                              <w:t xml:space="preserve">Handledare: </w:t>
                            </w:r>
                            <w:r>
                              <w:t>Mikael Johannesson</w:t>
                            </w:r>
                          </w:p>
                          <w:p w14:paraId="572CA35E" w14:textId="532A69B0" w:rsidR="00FF5ADF" w:rsidRDefault="00FF5ADF"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25pt;margin-top:282.25pt;width:306pt;height:37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q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" filled="f" stroked="f">
                <v:textbox>
                  <w:txbxContent>
                    <w:p w14:paraId="7D2D0D4D" w14:textId="44643C22" w:rsidR="001A6DEF" w:rsidRDefault="001A6DEF" w:rsidP="0044638C">
                      <w:pPr>
                        <w:pStyle w:val="Titel"/>
                        <w:jc w:val="left"/>
                      </w:pPr>
                      <w:r>
                        <w:t xml:space="preserve">Effektivitet hos navigering av </w:t>
                      </w:r>
                      <w:r w:rsidR="00FF5ADF">
                        <w:t>autonoma agenter</w:t>
                      </w:r>
                    </w:p>
                    <w:p w14:paraId="1DB7D47B" w14:textId="0E49D9C4" w:rsidR="001A6DEF" w:rsidRDefault="001A6DEF" w:rsidP="001A6DEF">
                      <w:pPr>
                        <w:pStyle w:val="Subtitel"/>
                      </w:pPr>
                      <w:r>
                        <w:t>En jämförelse mellan flödesfält och vägföljning</w:t>
                      </w:r>
                    </w:p>
                    <w:p w14:paraId="14BD5746" w14:textId="5824C638" w:rsidR="00FF5ADF" w:rsidRDefault="00FF5ADF" w:rsidP="0044638C">
                      <w:pPr>
                        <w:pStyle w:val="Subtitel"/>
                        <w:jc w:val="left"/>
                      </w:pPr>
                    </w:p>
                    <w:p w14:paraId="3EC9D353" w14:textId="7B13542B" w:rsidR="00FF5ADF" w:rsidRDefault="001A6DEF" w:rsidP="0044638C">
                      <w:pPr>
                        <w:pStyle w:val="TitelEng"/>
                        <w:jc w:val="left"/>
                        <w:rPr>
                          <w:lang w:val="sv-SE"/>
                        </w:rPr>
                      </w:pPr>
                      <w:r>
                        <w:rPr>
                          <w:lang w:val="sv-SE"/>
                        </w:rPr>
                        <w:t xml:space="preserve">Efficiency of navigation </w:t>
                      </w:r>
                      <w:r w:rsidR="00FF5ADF">
                        <w:rPr>
                          <w:lang w:val="sv-SE"/>
                        </w:rPr>
                        <w:t>of autonomous agents</w:t>
                      </w:r>
                    </w:p>
                    <w:p w14:paraId="2F90DD19" w14:textId="029BDA29" w:rsidR="001A6DEF" w:rsidRPr="000825CB" w:rsidRDefault="001A6DEF" w:rsidP="001A6DEF">
                      <w:pPr>
                        <w:pStyle w:val="SubtitelEng"/>
                        <w:jc w:val="left"/>
                      </w:pPr>
                      <w:r>
                        <w:t>A comparison between flow field and path following</w:t>
                      </w:r>
                    </w:p>
                    <w:p w14:paraId="5FBCE826" w14:textId="4C4897E5" w:rsidR="00FF5ADF" w:rsidRPr="000825CB" w:rsidRDefault="00FF5ADF" w:rsidP="0044638C">
                      <w:pPr>
                        <w:pStyle w:val="SubtitelEng"/>
                        <w:jc w:val="left"/>
                        <w:rPr>
                          <w:lang w:val="sv-SE"/>
                        </w:rPr>
                      </w:pPr>
                    </w:p>
                    <w:p w14:paraId="6D22E134" w14:textId="77777777" w:rsidR="00FF5ADF" w:rsidRDefault="00FF5ADF" w:rsidP="0029751F"/>
                    <w:p w14:paraId="6E267B34" w14:textId="77777777" w:rsidR="00FF5ADF" w:rsidRDefault="00FF5ADF" w:rsidP="0029751F"/>
                    <w:p w14:paraId="555168B5" w14:textId="3E873BB9" w:rsidR="00FF5ADF" w:rsidRPr="0029751F" w:rsidRDefault="00FF5ADF" w:rsidP="0029751F">
                      <w:pPr>
                        <w:pStyle w:val="framsida"/>
                      </w:pPr>
                      <w:r w:rsidRPr="0029751F">
                        <w:t xml:space="preserve">Examensarbete inom huvudområdet </w:t>
                      </w:r>
                      <w:r>
                        <w:t>Datavetenskap</w:t>
                      </w:r>
                    </w:p>
                    <w:p w14:paraId="2F2ADA78" w14:textId="77777777" w:rsidR="00FF5ADF" w:rsidRPr="0029751F" w:rsidRDefault="00FF5ADF" w:rsidP="0029751F">
                      <w:pPr>
                        <w:pStyle w:val="framsida"/>
                      </w:pPr>
                      <w:r w:rsidRPr="0029751F">
                        <w:t>Grundnivå 30 högskolepoäng</w:t>
                      </w:r>
                    </w:p>
                    <w:p w14:paraId="1A0C0AF5" w14:textId="1ABBCF6C" w:rsidR="00FF5ADF" w:rsidRDefault="00FF5ADF" w:rsidP="0029751F">
                      <w:pPr>
                        <w:pStyle w:val="framsida"/>
                      </w:pPr>
                      <w:r w:rsidRPr="0029751F">
                        <w:t>Vårtermin 201</w:t>
                      </w:r>
                      <w:r>
                        <w:t>5</w:t>
                      </w:r>
                    </w:p>
                    <w:p w14:paraId="5B0D18EB" w14:textId="77777777" w:rsidR="00FF5ADF" w:rsidRPr="0029751F" w:rsidRDefault="00FF5ADF" w:rsidP="0029751F">
                      <w:pPr>
                        <w:pStyle w:val="framsida"/>
                      </w:pPr>
                    </w:p>
                    <w:p w14:paraId="2081C6E4" w14:textId="6C18A142" w:rsidR="00FF5ADF" w:rsidRDefault="00FF5ADF" w:rsidP="0029751F">
                      <w:pPr>
                        <w:pStyle w:val="framsida"/>
                      </w:pPr>
                      <w:r>
                        <w:t>Arvid Backman</w:t>
                      </w:r>
                    </w:p>
                    <w:p w14:paraId="2DB7D24D" w14:textId="77777777" w:rsidR="00FF5ADF" w:rsidRDefault="00FF5ADF" w:rsidP="0029751F">
                      <w:pPr>
                        <w:pStyle w:val="framsida"/>
                      </w:pPr>
                    </w:p>
                    <w:p w14:paraId="000B93AA" w14:textId="46573DC0" w:rsidR="00FF5ADF" w:rsidRPr="0029751F" w:rsidRDefault="00FF5ADF" w:rsidP="0029751F">
                      <w:pPr>
                        <w:pStyle w:val="framsida"/>
                      </w:pPr>
                      <w:r w:rsidRPr="0029751F">
                        <w:t xml:space="preserve">Handledare: </w:t>
                      </w:r>
                      <w:r>
                        <w:t>Mikael Johannesson</w:t>
                      </w:r>
                    </w:p>
                    <w:p w14:paraId="572CA35E" w14:textId="532A69B0" w:rsidR="00FF5ADF" w:rsidRDefault="00FF5ADF"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Content>
        <w:p w14:paraId="6993DF0E" w14:textId="03CE9FFC" w:rsidR="009D17ED" w:rsidRPr="00BB4C2C" w:rsidRDefault="009E6E91">
          <w:pPr>
            <w:pStyle w:val="Innehllsfrteckningsrubrik"/>
            <w:rPr>
              <w:lang w:val="sv-SE"/>
            </w:rPr>
          </w:pPr>
          <w:r w:rsidRPr="00BB4C2C">
            <w:rPr>
              <w:lang w:val="sv-SE"/>
            </w:rPr>
            <w:t>Innehållsförteckning</w:t>
          </w:r>
        </w:p>
        <w:p w14:paraId="71730652" w14:textId="77777777" w:rsidR="0022468C"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6425275" w:history="1">
            <w:r w:rsidR="0022468C" w:rsidRPr="007D4101">
              <w:rPr>
                <w:rStyle w:val="Hyperlnk"/>
                <w:noProof/>
              </w:rPr>
              <w:t>1</w:t>
            </w:r>
            <w:r w:rsidR="0022468C">
              <w:rPr>
                <w:rFonts w:asciiTheme="minorHAnsi" w:eastAsiaTheme="minorEastAsia" w:hAnsiTheme="minorHAnsi" w:cstheme="minorBidi"/>
                <w:b w:val="0"/>
                <w:bCs w:val="0"/>
                <w:noProof/>
                <w:sz w:val="22"/>
                <w:szCs w:val="22"/>
                <w:lang w:eastAsia="sv-SE"/>
              </w:rPr>
              <w:tab/>
            </w:r>
            <w:r w:rsidR="0022468C" w:rsidRPr="007D4101">
              <w:rPr>
                <w:rStyle w:val="Hyperlnk"/>
                <w:noProof/>
              </w:rPr>
              <w:t>Introduktion</w:t>
            </w:r>
            <w:r w:rsidR="0022468C">
              <w:rPr>
                <w:noProof/>
                <w:webHidden/>
              </w:rPr>
              <w:tab/>
            </w:r>
            <w:r w:rsidR="0022468C">
              <w:rPr>
                <w:noProof/>
                <w:webHidden/>
              </w:rPr>
              <w:fldChar w:fldCharType="begin"/>
            </w:r>
            <w:r w:rsidR="0022468C">
              <w:rPr>
                <w:noProof/>
                <w:webHidden/>
              </w:rPr>
              <w:instrText xml:space="preserve"> PAGEREF _Toc416425275 \h </w:instrText>
            </w:r>
            <w:r w:rsidR="0022468C">
              <w:rPr>
                <w:noProof/>
                <w:webHidden/>
              </w:rPr>
            </w:r>
            <w:r w:rsidR="0022468C">
              <w:rPr>
                <w:noProof/>
                <w:webHidden/>
              </w:rPr>
              <w:fldChar w:fldCharType="separate"/>
            </w:r>
            <w:r w:rsidR="00552DB1">
              <w:rPr>
                <w:noProof/>
                <w:webHidden/>
              </w:rPr>
              <w:t>1</w:t>
            </w:r>
            <w:r w:rsidR="0022468C">
              <w:rPr>
                <w:noProof/>
                <w:webHidden/>
              </w:rPr>
              <w:fldChar w:fldCharType="end"/>
            </w:r>
          </w:hyperlink>
        </w:p>
        <w:p w14:paraId="64C67DFC" w14:textId="77777777" w:rsidR="0022468C" w:rsidRDefault="0022468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276" w:history="1">
            <w:r w:rsidRPr="007D4101">
              <w:rPr>
                <w:rStyle w:val="Hyperlnk"/>
                <w:noProof/>
              </w:rPr>
              <w:t>2</w:t>
            </w:r>
            <w:r>
              <w:rPr>
                <w:rFonts w:asciiTheme="minorHAnsi" w:eastAsiaTheme="minorEastAsia" w:hAnsiTheme="minorHAnsi" w:cstheme="minorBidi"/>
                <w:b w:val="0"/>
                <w:bCs w:val="0"/>
                <w:noProof/>
                <w:sz w:val="22"/>
                <w:szCs w:val="22"/>
                <w:lang w:eastAsia="sv-SE"/>
              </w:rPr>
              <w:tab/>
            </w:r>
            <w:r w:rsidRPr="007D4101">
              <w:rPr>
                <w:rStyle w:val="Hyperlnk"/>
                <w:noProof/>
              </w:rPr>
              <w:t>Bakgrund</w:t>
            </w:r>
            <w:r>
              <w:rPr>
                <w:noProof/>
                <w:webHidden/>
              </w:rPr>
              <w:tab/>
            </w:r>
            <w:r>
              <w:rPr>
                <w:noProof/>
                <w:webHidden/>
              </w:rPr>
              <w:fldChar w:fldCharType="begin"/>
            </w:r>
            <w:r>
              <w:rPr>
                <w:noProof/>
                <w:webHidden/>
              </w:rPr>
              <w:instrText xml:space="preserve"> PAGEREF _Toc416425276 \h </w:instrText>
            </w:r>
            <w:r>
              <w:rPr>
                <w:noProof/>
                <w:webHidden/>
              </w:rPr>
            </w:r>
            <w:r>
              <w:rPr>
                <w:noProof/>
                <w:webHidden/>
              </w:rPr>
              <w:fldChar w:fldCharType="separate"/>
            </w:r>
            <w:r w:rsidR="00552DB1">
              <w:rPr>
                <w:noProof/>
                <w:webHidden/>
              </w:rPr>
              <w:t>2</w:t>
            </w:r>
            <w:r>
              <w:rPr>
                <w:noProof/>
                <w:webHidden/>
              </w:rPr>
              <w:fldChar w:fldCharType="end"/>
            </w:r>
          </w:hyperlink>
        </w:p>
        <w:p w14:paraId="2DDC12AD"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277" w:history="1">
            <w:r w:rsidRPr="007D4101">
              <w:rPr>
                <w:rStyle w:val="Hyperlnk"/>
                <w:noProof/>
              </w:rPr>
              <w:t>2.1</w:t>
            </w:r>
            <w:r>
              <w:rPr>
                <w:rFonts w:asciiTheme="minorHAnsi" w:eastAsiaTheme="minorEastAsia" w:hAnsiTheme="minorHAnsi" w:cstheme="minorBidi"/>
                <w:bCs w:val="0"/>
                <w:noProof/>
                <w:lang w:eastAsia="sv-SE"/>
              </w:rPr>
              <w:tab/>
            </w:r>
            <w:r w:rsidRPr="007D4101">
              <w:rPr>
                <w:rStyle w:val="Hyperlnk"/>
                <w:noProof/>
              </w:rPr>
              <w:t>Artificiell intelligens</w:t>
            </w:r>
            <w:r>
              <w:rPr>
                <w:noProof/>
                <w:webHidden/>
              </w:rPr>
              <w:tab/>
            </w:r>
            <w:r>
              <w:rPr>
                <w:noProof/>
                <w:webHidden/>
              </w:rPr>
              <w:fldChar w:fldCharType="begin"/>
            </w:r>
            <w:r>
              <w:rPr>
                <w:noProof/>
                <w:webHidden/>
              </w:rPr>
              <w:instrText xml:space="preserve"> PAGEREF _Toc416425277 \h </w:instrText>
            </w:r>
            <w:r>
              <w:rPr>
                <w:noProof/>
                <w:webHidden/>
              </w:rPr>
            </w:r>
            <w:r>
              <w:rPr>
                <w:noProof/>
                <w:webHidden/>
              </w:rPr>
              <w:fldChar w:fldCharType="separate"/>
            </w:r>
            <w:r w:rsidR="00552DB1">
              <w:rPr>
                <w:noProof/>
                <w:webHidden/>
              </w:rPr>
              <w:t>2</w:t>
            </w:r>
            <w:r>
              <w:rPr>
                <w:noProof/>
                <w:webHidden/>
              </w:rPr>
              <w:fldChar w:fldCharType="end"/>
            </w:r>
          </w:hyperlink>
        </w:p>
        <w:p w14:paraId="6EC5406D"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78" w:history="1">
            <w:r w:rsidRPr="007D4101">
              <w:rPr>
                <w:rStyle w:val="Hyperlnk"/>
                <w:noProof/>
              </w:rPr>
              <w:t>2.1.1</w:t>
            </w:r>
            <w:r>
              <w:rPr>
                <w:rFonts w:asciiTheme="minorHAnsi" w:eastAsiaTheme="minorEastAsia" w:hAnsiTheme="minorHAnsi" w:cstheme="minorBidi"/>
                <w:noProof/>
                <w:sz w:val="22"/>
                <w:lang w:eastAsia="sv-SE"/>
              </w:rPr>
              <w:tab/>
            </w:r>
            <w:r w:rsidRPr="007D4101">
              <w:rPr>
                <w:rStyle w:val="Hyperlnk"/>
                <w:noProof/>
              </w:rPr>
              <w:t>Traditionell AI</w:t>
            </w:r>
            <w:r>
              <w:rPr>
                <w:noProof/>
                <w:webHidden/>
              </w:rPr>
              <w:tab/>
            </w:r>
            <w:r>
              <w:rPr>
                <w:noProof/>
                <w:webHidden/>
              </w:rPr>
              <w:fldChar w:fldCharType="begin"/>
            </w:r>
            <w:r>
              <w:rPr>
                <w:noProof/>
                <w:webHidden/>
              </w:rPr>
              <w:instrText xml:space="preserve"> PAGEREF _Toc416425278 \h </w:instrText>
            </w:r>
            <w:r>
              <w:rPr>
                <w:noProof/>
                <w:webHidden/>
              </w:rPr>
            </w:r>
            <w:r>
              <w:rPr>
                <w:noProof/>
                <w:webHidden/>
              </w:rPr>
              <w:fldChar w:fldCharType="separate"/>
            </w:r>
            <w:r w:rsidR="00552DB1">
              <w:rPr>
                <w:noProof/>
                <w:webHidden/>
              </w:rPr>
              <w:t>2</w:t>
            </w:r>
            <w:r>
              <w:rPr>
                <w:noProof/>
                <w:webHidden/>
              </w:rPr>
              <w:fldChar w:fldCharType="end"/>
            </w:r>
          </w:hyperlink>
        </w:p>
        <w:p w14:paraId="20457DAD"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79" w:history="1">
            <w:r w:rsidRPr="007D4101">
              <w:rPr>
                <w:rStyle w:val="Hyperlnk"/>
                <w:noProof/>
              </w:rPr>
              <w:t>2.1.2</w:t>
            </w:r>
            <w:r>
              <w:rPr>
                <w:rFonts w:asciiTheme="minorHAnsi" w:eastAsiaTheme="minorEastAsia" w:hAnsiTheme="minorHAnsi" w:cstheme="minorBidi"/>
                <w:noProof/>
                <w:sz w:val="22"/>
                <w:lang w:eastAsia="sv-SE"/>
              </w:rPr>
              <w:tab/>
            </w:r>
            <w:r w:rsidRPr="007D4101">
              <w:rPr>
                <w:rStyle w:val="Hyperlnk"/>
                <w:noProof/>
              </w:rPr>
              <w:t>Spel-AI</w:t>
            </w:r>
            <w:r>
              <w:rPr>
                <w:noProof/>
                <w:webHidden/>
              </w:rPr>
              <w:tab/>
            </w:r>
            <w:r>
              <w:rPr>
                <w:noProof/>
                <w:webHidden/>
              </w:rPr>
              <w:fldChar w:fldCharType="begin"/>
            </w:r>
            <w:r>
              <w:rPr>
                <w:noProof/>
                <w:webHidden/>
              </w:rPr>
              <w:instrText xml:space="preserve"> PAGEREF _Toc416425279 \h </w:instrText>
            </w:r>
            <w:r>
              <w:rPr>
                <w:noProof/>
                <w:webHidden/>
              </w:rPr>
            </w:r>
            <w:r>
              <w:rPr>
                <w:noProof/>
                <w:webHidden/>
              </w:rPr>
              <w:fldChar w:fldCharType="separate"/>
            </w:r>
            <w:r w:rsidR="00552DB1">
              <w:rPr>
                <w:noProof/>
                <w:webHidden/>
              </w:rPr>
              <w:t>2</w:t>
            </w:r>
            <w:r>
              <w:rPr>
                <w:noProof/>
                <w:webHidden/>
              </w:rPr>
              <w:fldChar w:fldCharType="end"/>
            </w:r>
          </w:hyperlink>
        </w:p>
        <w:p w14:paraId="24F314DD"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0" w:history="1">
            <w:r w:rsidRPr="007D4101">
              <w:rPr>
                <w:rStyle w:val="Hyperlnk"/>
                <w:noProof/>
              </w:rPr>
              <w:t>2.1.3</w:t>
            </w:r>
            <w:r>
              <w:rPr>
                <w:rFonts w:asciiTheme="minorHAnsi" w:eastAsiaTheme="minorEastAsia" w:hAnsiTheme="minorHAnsi" w:cstheme="minorBidi"/>
                <w:noProof/>
                <w:sz w:val="22"/>
                <w:lang w:eastAsia="sv-SE"/>
              </w:rPr>
              <w:tab/>
            </w:r>
            <w:r w:rsidRPr="007D4101">
              <w:rPr>
                <w:rStyle w:val="Hyperlnk"/>
                <w:noProof/>
              </w:rPr>
              <w:t>Autonom agent</w:t>
            </w:r>
            <w:r>
              <w:rPr>
                <w:noProof/>
                <w:webHidden/>
              </w:rPr>
              <w:tab/>
            </w:r>
            <w:r>
              <w:rPr>
                <w:noProof/>
                <w:webHidden/>
              </w:rPr>
              <w:fldChar w:fldCharType="begin"/>
            </w:r>
            <w:r>
              <w:rPr>
                <w:noProof/>
                <w:webHidden/>
              </w:rPr>
              <w:instrText xml:space="preserve"> PAGEREF _Toc416425280 \h </w:instrText>
            </w:r>
            <w:r>
              <w:rPr>
                <w:noProof/>
                <w:webHidden/>
              </w:rPr>
            </w:r>
            <w:r>
              <w:rPr>
                <w:noProof/>
                <w:webHidden/>
              </w:rPr>
              <w:fldChar w:fldCharType="separate"/>
            </w:r>
            <w:r w:rsidR="00552DB1">
              <w:rPr>
                <w:noProof/>
                <w:webHidden/>
              </w:rPr>
              <w:t>2</w:t>
            </w:r>
            <w:r>
              <w:rPr>
                <w:noProof/>
                <w:webHidden/>
              </w:rPr>
              <w:fldChar w:fldCharType="end"/>
            </w:r>
          </w:hyperlink>
        </w:p>
        <w:p w14:paraId="1C7432E9"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281" w:history="1">
            <w:r w:rsidRPr="007D4101">
              <w:rPr>
                <w:rStyle w:val="Hyperlnk"/>
                <w:noProof/>
              </w:rPr>
              <w:t>2.2</w:t>
            </w:r>
            <w:r>
              <w:rPr>
                <w:rFonts w:asciiTheme="minorHAnsi" w:eastAsiaTheme="minorEastAsia" w:hAnsiTheme="minorHAnsi" w:cstheme="minorBidi"/>
                <w:bCs w:val="0"/>
                <w:noProof/>
                <w:lang w:eastAsia="sv-SE"/>
              </w:rPr>
              <w:tab/>
            </w:r>
            <w:r w:rsidRPr="007D4101">
              <w:rPr>
                <w:rStyle w:val="Hyperlnk"/>
                <w:noProof/>
              </w:rPr>
              <w:t>Realtidstrategispel</w:t>
            </w:r>
            <w:r>
              <w:rPr>
                <w:noProof/>
                <w:webHidden/>
              </w:rPr>
              <w:tab/>
            </w:r>
            <w:r>
              <w:rPr>
                <w:noProof/>
                <w:webHidden/>
              </w:rPr>
              <w:fldChar w:fldCharType="begin"/>
            </w:r>
            <w:r>
              <w:rPr>
                <w:noProof/>
                <w:webHidden/>
              </w:rPr>
              <w:instrText xml:space="preserve"> PAGEREF _Toc416425281 \h </w:instrText>
            </w:r>
            <w:r>
              <w:rPr>
                <w:noProof/>
                <w:webHidden/>
              </w:rPr>
            </w:r>
            <w:r>
              <w:rPr>
                <w:noProof/>
                <w:webHidden/>
              </w:rPr>
              <w:fldChar w:fldCharType="separate"/>
            </w:r>
            <w:r w:rsidR="00552DB1">
              <w:rPr>
                <w:noProof/>
                <w:webHidden/>
              </w:rPr>
              <w:t>3</w:t>
            </w:r>
            <w:r>
              <w:rPr>
                <w:noProof/>
                <w:webHidden/>
              </w:rPr>
              <w:fldChar w:fldCharType="end"/>
            </w:r>
          </w:hyperlink>
        </w:p>
        <w:p w14:paraId="30D1D935"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282" w:history="1">
            <w:r w:rsidRPr="007D4101">
              <w:rPr>
                <w:rStyle w:val="Hyperlnk"/>
                <w:noProof/>
              </w:rPr>
              <w:t>2.3</w:t>
            </w:r>
            <w:r>
              <w:rPr>
                <w:rFonts w:asciiTheme="minorHAnsi" w:eastAsiaTheme="minorEastAsia" w:hAnsiTheme="minorHAnsi" w:cstheme="minorBidi"/>
                <w:bCs w:val="0"/>
                <w:noProof/>
                <w:lang w:eastAsia="sv-SE"/>
              </w:rPr>
              <w:tab/>
            </w:r>
            <w:r w:rsidRPr="007D4101">
              <w:rPr>
                <w:rStyle w:val="Hyperlnk"/>
                <w:noProof/>
              </w:rPr>
              <w:t>Styrbeteende</w:t>
            </w:r>
            <w:r>
              <w:rPr>
                <w:noProof/>
                <w:webHidden/>
              </w:rPr>
              <w:tab/>
            </w:r>
            <w:r>
              <w:rPr>
                <w:noProof/>
                <w:webHidden/>
              </w:rPr>
              <w:fldChar w:fldCharType="begin"/>
            </w:r>
            <w:r>
              <w:rPr>
                <w:noProof/>
                <w:webHidden/>
              </w:rPr>
              <w:instrText xml:space="preserve"> PAGEREF _Toc416425282 \h </w:instrText>
            </w:r>
            <w:r>
              <w:rPr>
                <w:noProof/>
                <w:webHidden/>
              </w:rPr>
            </w:r>
            <w:r>
              <w:rPr>
                <w:noProof/>
                <w:webHidden/>
              </w:rPr>
              <w:fldChar w:fldCharType="separate"/>
            </w:r>
            <w:r w:rsidR="00552DB1">
              <w:rPr>
                <w:noProof/>
                <w:webHidden/>
              </w:rPr>
              <w:t>4</w:t>
            </w:r>
            <w:r>
              <w:rPr>
                <w:noProof/>
                <w:webHidden/>
              </w:rPr>
              <w:fldChar w:fldCharType="end"/>
            </w:r>
          </w:hyperlink>
        </w:p>
        <w:p w14:paraId="7D868172"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3" w:history="1">
            <w:r w:rsidRPr="007D4101">
              <w:rPr>
                <w:rStyle w:val="Hyperlnk"/>
                <w:noProof/>
              </w:rPr>
              <w:t>2.3.1</w:t>
            </w:r>
            <w:r>
              <w:rPr>
                <w:rFonts w:asciiTheme="minorHAnsi" w:eastAsiaTheme="minorEastAsia" w:hAnsiTheme="minorHAnsi" w:cstheme="minorBidi"/>
                <w:noProof/>
                <w:sz w:val="22"/>
                <w:lang w:eastAsia="sv-SE"/>
              </w:rPr>
              <w:tab/>
            </w:r>
            <w:r w:rsidRPr="007D4101">
              <w:rPr>
                <w:rStyle w:val="Hyperlnk"/>
                <w:noProof/>
              </w:rPr>
              <w:t>Sök</w:t>
            </w:r>
            <w:r>
              <w:rPr>
                <w:noProof/>
                <w:webHidden/>
              </w:rPr>
              <w:tab/>
            </w:r>
            <w:r>
              <w:rPr>
                <w:noProof/>
                <w:webHidden/>
              </w:rPr>
              <w:fldChar w:fldCharType="begin"/>
            </w:r>
            <w:r>
              <w:rPr>
                <w:noProof/>
                <w:webHidden/>
              </w:rPr>
              <w:instrText xml:space="preserve"> PAGEREF _Toc416425283 \h </w:instrText>
            </w:r>
            <w:r>
              <w:rPr>
                <w:noProof/>
                <w:webHidden/>
              </w:rPr>
            </w:r>
            <w:r>
              <w:rPr>
                <w:noProof/>
                <w:webHidden/>
              </w:rPr>
              <w:fldChar w:fldCharType="separate"/>
            </w:r>
            <w:r w:rsidR="00552DB1">
              <w:rPr>
                <w:noProof/>
                <w:webHidden/>
              </w:rPr>
              <w:t>4</w:t>
            </w:r>
            <w:r>
              <w:rPr>
                <w:noProof/>
                <w:webHidden/>
              </w:rPr>
              <w:fldChar w:fldCharType="end"/>
            </w:r>
          </w:hyperlink>
        </w:p>
        <w:p w14:paraId="2C20DF49"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4" w:history="1">
            <w:r w:rsidRPr="007D4101">
              <w:rPr>
                <w:rStyle w:val="Hyperlnk"/>
                <w:noProof/>
              </w:rPr>
              <w:t>2.3.2</w:t>
            </w:r>
            <w:r>
              <w:rPr>
                <w:rFonts w:asciiTheme="minorHAnsi" w:eastAsiaTheme="minorEastAsia" w:hAnsiTheme="minorHAnsi" w:cstheme="minorBidi"/>
                <w:noProof/>
                <w:sz w:val="22"/>
                <w:lang w:eastAsia="sv-SE"/>
              </w:rPr>
              <w:tab/>
            </w:r>
            <w:r w:rsidRPr="007D4101">
              <w:rPr>
                <w:rStyle w:val="Hyperlnk"/>
                <w:noProof/>
              </w:rPr>
              <w:t>Ankomst</w:t>
            </w:r>
            <w:r>
              <w:rPr>
                <w:noProof/>
                <w:webHidden/>
              </w:rPr>
              <w:tab/>
            </w:r>
            <w:r>
              <w:rPr>
                <w:noProof/>
                <w:webHidden/>
              </w:rPr>
              <w:fldChar w:fldCharType="begin"/>
            </w:r>
            <w:r>
              <w:rPr>
                <w:noProof/>
                <w:webHidden/>
              </w:rPr>
              <w:instrText xml:space="preserve"> PAGEREF _Toc416425284 \h </w:instrText>
            </w:r>
            <w:r>
              <w:rPr>
                <w:noProof/>
                <w:webHidden/>
              </w:rPr>
            </w:r>
            <w:r>
              <w:rPr>
                <w:noProof/>
                <w:webHidden/>
              </w:rPr>
              <w:fldChar w:fldCharType="separate"/>
            </w:r>
            <w:r w:rsidR="00552DB1">
              <w:rPr>
                <w:noProof/>
                <w:webHidden/>
              </w:rPr>
              <w:t>5</w:t>
            </w:r>
            <w:r>
              <w:rPr>
                <w:noProof/>
                <w:webHidden/>
              </w:rPr>
              <w:fldChar w:fldCharType="end"/>
            </w:r>
          </w:hyperlink>
        </w:p>
        <w:p w14:paraId="0422CA84"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5" w:history="1">
            <w:r w:rsidRPr="007D4101">
              <w:rPr>
                <w:rStyle w:val="Hyperlnk"/>
                <w:noProof/>
              </w:rPr>
              <w:t>2.3.3</w:t>
            </w:r>
            <w:r>
              <w:rPr>
                <w:rFonts w:asciiTheme="minorHAnsi" w:eastAsiaTheme="minorEastAsia" w:hAnsiTheme="minorHAnsi" w:cstheme="minorBidi"/>
                <w:noProof/>
                <w:sz w:val="22"/>
                <w:lang w:eastAsia="sv-SE"/>
              </w:rPr>
              <w:tab/>
            </w:r>
            <w:r w:rsidRPr="007D4101">
              <w:rPr>
                <w:rStyle w:val="Hyperlnk"/>
                <w:noProof/>
              </w:rPr>
              <w:t>Väggundvikande</w:t>
            </w:r>
            <w:r>
              <w:rPr>
                <w:noProof/>
                <w:webHidden/>
              </w:rPr>
              <w:tab/>
            </w:r>
            <w:r>
              <w:rPr>
                <w:noProof/>
                <w:webHidden/>
              </w:rPr>
              <w:fldChar w:fldCharType="begin"/>
            </w:r>
            <w:r>
              <w:rPr>
                <w:noProof/>
                <w:webHidden/>
              </w:rPr>
              <w:instrText xml:space="preserve"> PAGEREF _Toc416425285 \h </w:instrText>
            </w:r>
            <w:r>
              <w:rPr>
                <w:noProof/>
                <w:webHidden/>
              </w:rPr>
            </w:r>
            <w:r>
              <w:rPr>
                <w:noProof/>
                <w:webHidden/>
              </w:rPr>
              <w:fldChar w:fldCharType="separate"/>
            </w:r>
            <w:r w:rsidR="00552DB1">
              <w:rPr>
                <w:noProof/>
                <w:webHidden/>
              </w:rPr>
              <w:t>6</w:t>
            </w:r>
            <w:r>
              <w:rPr>
                <w:noProof/>
                <w:webHidden/>
              </w:rPr>
              <w:fldChar w:fldCharType="end"/>
            </w:r>
          </w:hyperlink>
        </w:p>
        <w:p w14:paraId="45BFD902"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6" w:history="1">
            <w:r w:rsidRPr="007D4101">
              <w:rPr>
                <w:rStyle w:val="Hyperlnk"/>
                <w:noProof/>
              </w:rPr>
              <w:t>2.3.4</w:t>
            </w:r>
            <w:r>
              <w:rPr>
                <w:rFonts w:asciiTheme="minorHAnsi" w:eastAsiaTheme="minorEastAsia" w:hAnsiTheme="minorHAnsi" w:cstheme="minorBidi"/>
                <w:noProof/>
                <w:sz w:val="22"/>
                <w:lang w:eastAsia="sv-SE"/>
              </w:rPr>
              <w:tab/>
            </w:r>
            <w:r w:rsidRPr="007D4101">
              <w:rPr>
                <w:rStyle w:val="Hyperlnk"/>
                <w:noProof/>
              </w:rPr>
              <w:t>Vägföljning</w:t>
            </w:r>
            <w:r>
              <w:rPr>
                <w:noProof/>
                <w:webHidden/>
              </w:rPr>
              <w:tab/>
            </w:r>
            <w:r>
              <w:rPr>
                <w:noProof/>
                <w:webHidden/>
              </w:rPr>
              <w:fldChar w:fldCharType="begin"/>
            </w:r>
            <w:r>
              <w:rPr>
                <w:noProof/>
                <w:webHidden/>
              </w:rPr>
              <w:instrText xml:space="preserve"> PAGEREF _Toc416425286 \h </w:instrText>
            </w:r>
            <w:r>
              <w:rPr>
                <w:noProof/>
                <w:webHidden/>
              </w:rPr>
            </w:r>
            <w:r>
              <w:rPr>
                <w:noProof/>
                <w:webHidden/>
              </w:rPr>
              <w:fldChar w:fldCharType="separate"/>
            </w:r>
            <w:r w:rsidR="00552DB1">
              <w:rPr>
                <w:noProof/>
                <w:webHidden/>
              </w:rPr>
              <w:t>7</w:t>
            </w:r>
            <w:r>
              <w:rPr>
                <w:noProof/>
                <w:webHidden/>
              </w:rPr>
              <w:fldChar w:fldCharType="end"/>
            </w:r>
          </w:hyperlink>
        </w:p>
        <w:p w14:paraId="6BF4FE43"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7" w:history="1">
            <w:r w:rsidRPr="007D4101">
              <w:rPr>
                <w:rStyle w:val="Hyperlnk"/>
                <w:noProof/>
              </w:rPr>
              <w:t>2.3.5</w:t>
            </w:r>
            <w:r>
              <w:rPr>
                <w:rFonts w:asciiTheme="minorHAnsi" w:eastAsiaTheme="minorEastAsia" w:hAnsiTheme="minorHAnsi" w:cstheme="minorBidi"/>
                <w:noProof/>
                <w:sz w:val="22"/>
                <w:lang w:eastAsia="sv-SE"/>
              </w:rPr>
              <w:tab/>
            </w:r>
            <w:r w:rsidRPr="007D4101">
              <w:rPr>
                <w:rStyle w:val="Hyperlnk"/>
                <w:noProof/>
              </w:rPr>
              <w:t>Flödesfält</w:t>
            </w:r>
            <w:r>
              <w:rPr>
                <w:noProof/>
                <w:webHidden/>
              </w:rPr>
              <w:tab/>
            </w:r>
            <w:r>
              <w:rPr>
                <w:noProof/>
                <w:webHidden/>
              </w:rPr>
              <w:fldChar w:fldCharType="begin"/>
            </w:r>
            <w:r>
              <w:rPr>
                <w:noProof/>
                <w:webHidden/>
              </w:rPr>
              <w:instrText xml:space="preserve"> PAGEREF _Toc416425287 \h </w:instrText>
            </w:r>
            <w:r>
              <w:rPr>
                <w:noProof/>
                <w:webHidden/>
              </w:rPr>
            </w:r>
            <w:r>
              <w:rPr>
                <w:noProof/>
                <w:webHidden/>
              </w:rPr>
              <w:fldChar w:fldCharType="separate"/>
            </w:r>
            <w:r w:rsidR="00552DB1">
              <w:rPr>
                <w:noProof/>
                <w:webHidden/>
              </w:rPr>
              <w:t>8</w:t>
            </w:r>
            <w:r>
              <w:rPr>
                <w:noProof/>
                <w:webHidden/>
              </w:rPr>
              <w:fldChar w:fldCharType="end"/>
            </w:r>
          </w:hyperlink>
        </w:p>
        <w:p w14:paraId="30CB36B1"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88" w:history="1">
            <w:r w:rsidRPr="007D4101">
              <w:rPr>
                <w:rStyle w:val="Hyperlnk"/>
                <w:noProof/>
              </w:rPr>
              <w:t>2.3.6</w:t>
            </w:r>
            <w:r>
              <w:rPr>
                <w:rFonts w:asciiTheme="minorHAnsi" w:eastAsiaTheme="minorEastAsia" w:hAnsiTheme="minorHAnsi" w:cstheme="minorBidi"/>
                <w:noProof/>
                <w:sz w:val="22"/>
                <w:lang w:eastAsia="sv-SE"/>
              </w:rPr>
              <w:tab/>
            </w:r>
            <w:r w:rsidRPr="007D4101">
              <w:rPr>
                <w:rStyle w:val="Hyperlnk"/>
                <w:noProof/>
              </w:rPr>
              <w:t>Flockbeteende</w:t>
            </w:r>
            <w:r>
              <w:rPr>
                <w:noProof/>
                <w:webHidden/>
              </w:rPr>
              <w:tab/>
            </w:r>
            <w:r>
              <w:rPr>
                <w:noProof/>
                <w:webHidden/>
              </w:rPr>
              <w:fldChar w:fldCharType="begin"/>
            </w:r>
            <w:r>
              <w:rPr>
                <w:noProof/>
                <w:webHidden/>
              </w:rPr>
              <w:instrText xml:space="preserve"> PAGEREF _Toc416425288 \h </w:instrText>
            </w:r>
            <w:r>
              <w:rPr>
                <w:noProof/>
                <w:webHidden/>
              </w:rPr>
            </w:r>
            <w:r>
              <w:rPr>
                <w:noProof/>
                <w:webHidden/>
              </w:rPr>
              <w:fldChar w:fldCharType="separate"/>
            </w:r>
            <w:r w:rsidR="00552DB1">
              <w:rPr>
                <w:noProof/>
                <w:webHidden/>
              </w:rPr>
              <w:t>9</w:t>
            </w:r>
            <w:r>
              <w:rPr>
                <w:noProof/>
                <w:webHidden/>
              </w:rPr>
              <w:fldChar w:fldCharType="end"/>
            </w:r>
          </w:hyperlink>
        </w:p>
        <w:p w14:paraId="7EFE02EF"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289" w:history="1">
            <w:r w:rsidRPr="007D4101">
              <w:rPr>
                <w:rStyle w:val="Hyperlnk"/>
                <w:noProof/>
              </w:rPr>
              <w:t>2.4</w:t>
            </w:r>
            <w:r>
              <w:rPr>
                <w:rFonts w:asciiTheme="minorHAnsi" w:eastAsiaTheme="minorEastAsia" w:hAnsiTheme="minorHAnsi" w:cstheme="minorBidi"/>
                <w:bCs w:val="0"/>
                <w:noProof/>
                <w:lang w:eastAsia="sv-SE"/>
              </w:rPr>
              <w:tab/>
            </w:r>
            <w:r w:rsidRPr="007D4101">
              <w:rPr>
                <w:rStyle w:val="Hyperlnk"/>
                <w:noProof/>
              </w:rPr>
              <w:t>Beräkningsmodell för kombination av styrbeteenden</w:t>
            </w:r>
            <w:r>
              <w:rPr>
                <w:noProof/>
                <w:webHidden/>
              </w:rPr>
              <w:tab/>
            </w:r>
            <w:r>
              <w:rPr>
                <w:noProof/>
                <w:webHidden/>
              </w:rPr>
              <w:fldChar w:fldCharType="begin"/>
            </w:r>
            <w:r>
              <w:rPr>
                <w:noProof/>
                <w:webHidden/>
              </w:rPr>
              <w:instrText xml:space="preserve"> PAGEREF _Toc416425289 \h </w:instrText>
            </w:r>
            <w:r>
              <w:rPr>
                <w:noProof/>
                <w:webHidden/>
              </w:rPr>
            </w:r>
            <w:r>
              <w:rPr>
                <w:noProof/>
                <w:webHidden/>
              </w:rPr>
              <w:fldChar w:fldCharType="separate"/>
            </w:r>
            <w:r w:rsidR="00552DB1">
              <w:rPr>
                <w:noProof/>
                <w:webHidden/>
              </w:rPr>
              <w:t>12</w:t>
            </w:r>
            <w:r>
              <w:rPr>
                <w:noProof/>
                <w:webHidden/>
              </w:rPr>
              <w:fldChar w:fldCharType="end"/>
            </w:r>
          </w:hyperlink>
        </w:p>
        <w:p w14:paraId="71C37478"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0" w:history="1">
            <w:r w:rsidRPr="007D4101">
              <w:rPr>
                <w:rStyle w:val="Hyperlnk"/>
                <w:noProof/>
              </w:rPr>
              <w:t>2.4.1</w:t>
            </w:r>
            <w:r>
              <w:rPr>
                <w:rFonts w:asciiTheme="minorHAnsi" w:eastAsiaTheme="minorEastAsia" w:hAnsiTheme="minorHAnsi" w:cstheme="minorBidi"/>
                <w:noProof/>
                <w:sz w:val="22"/>
                <w:lang w:eastAsia="sv-SE"/>
              </w:rPr>
              <w:tab/>
            </w:r>
            <w:r w:rsidRPr="007D4101">
              <w:rPr>
                <w:rStyle w:val="Hyperlnk"/>
                <w:noProof/>
              </w:rPr>
              <w:t>Viktad trunkerad summa</w:t>
            </w:r>
            <w:r>
              <w:rPr>
                <w:noProof/>
                <w:webHidden/>
              </w:rPr>
              <w:tab/>
            </w:r>
            <w:r>
              <w:rPr>
                <w:noProof/>
                <w:webHidden/>
              </w:rPr>
              <w:fldChar w:fldCharType="begin"/>
            </w:r>
            <w:r>
              <w:rPr>
                <w:noProof/>
                <w:webHidden/>
              </w:rPr>
              <w:instrText xml:space="preserve"> PAGEREF _Toc416425290 \h </w:instrText>
            </w:r>
            <w:r>
              <w:rPr>
                <w:noProof/>
                <w:webHidden/>
              </w:rPr>
            </w:r>
            <w:r>
              <w:rPr>
                <w:noProof/>
                <w:webHidden/>
              </w:rPr>
              <w:fldChar w:fldCharType="separate"/>
            </w:r>
            <w:r w:rsidR="00552DB1">
              <w:rPr>
                <w:noProof/>
                <w:webHidden/>
              </w:rPr>
              <w:t>12</w:t>
            </w:r>
            <w:r>
              <w:rPr>
                <w:noProof/>
                <w:webHidden/>
              </w:rPr>
              <w:fldChar w:fldCharType="end"/>
            </w:r>
          </w:hyperlink>
        </w:p>
        <w:p w14:paraId="7258244A"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1" w:history="1">
            <w:r w:rsidRPr="007D4101">
              <w:rPr>
                <w:rStyle w:val="Hyperlnk"/>
                <w:noProof/>
              </w:rPr>
              <w:t>2.4.2</w:t>
            </w:r>
            <w:r>
              <w:rPr>
                <w:rFonts w:asciiTheme="minorHAnsi" w:eastAsiaTheme="minorEastAsia" w:hAnsiTheme="minorHAnsi" w:cstheme="minorBidi"/>
                <w:noProof/>
                <w:sz w:val="22"/>
                <w:lang w:eastAsia="sv-SE"/>
              </w:rPr>
              <w:tab/>
            </w:r>
            <w:r w:rsidRPr="007D4101">
              <w:rPr>
                <w:rStyle w:val="Hyperlnk"/>
                <w:noProof/>
              </w:rPr>
              <w:t>Viktad trunkerad summa med prioritering</w:t>
            </w:r>
            <w:r>
              <w:rPr>
                <w:noProof/>
                <w:webHidden/>
              </w:rPr>
              <w:tab/>
            </w:r>
            <w:r>
              <w:rPr>
                <w:noProof/>
                <w:webHidden/>
              </w:rPr>
              <w:fldChar w:fldCharType="begin"/>
            </w:r>
            <w:r>
              <w:rPr>
                <w:noProof/>
                <w:webHidden/>
              </w:rPr>
              <w:instrText xml:space="preserve"> PAGEREF _Toc416425291 \h </w:instrText>
            </w:r>
            <w:r>
              <w:rPr>
                <w:noProof/>
                <w:webHidden/>
              </w:rPr>
            </w:r>
            <w:r>
              <w:rPr>
                <w:noProof/>
                <w:webHidden/>
              </w:rPr>
              <w:fldChar w:fldCharType="separate"/>
            </w:r>
            <w:r w:rsidR="00552DB1">
              <w:rPr>
                <w:noProof/>
                <w:webHidden/>
              </w:rPr>
              <w:t>12</w:t>
            </w:r>
            <w:r>
              <w:rPr>
                <w:noProof/>
                <w:webHidden/>
              </w:rPr>
              <w:fldChar w:fldCharType="end"/>
            </w:r>
          </w:hyperlink>
        </w:p>
        <w:p w14:paraId="3A751F19"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292" w:history="1">
            <w:r w:rsidRPr="007D4101">
              <w:rPr>
                <w:rStyle w:val="Hyperlnk"/>
                <w:noProof/>
              </w:rPr>
              <w:t>2.5</w:t>
            </w:r>
            <w:r>
              <w:rPr>
                <w:rFonts w:asciiTheme="minorHAnsi" w:eastAsiaTheme="minorEastAsia" w:hAnsiTheme="minorHAnsi" w:cstheme="minorBidi"/>
                <w:bCs w:val="0"/>
                <w:noProof/>
                <w:lang w:eastAsia="sv-SE"/>
              </w:rPr>
              <w:tab/>
            </w:r>
            <w:r w:rsidRPr="007D4101">
              <w:rPr>
                <w:rStyle w:val="Hyperlnk"/>
                <w:noProof/>
              </w:rPr>
              <w:t>Vägplanering</w:t>
            </w:r>
            <w:r>
              <w:rPr>
                <w:noProof/>
                <w:webHidden/>
              </w:rPr>
              <w:tab/>
            </w:r>
            <w:r>
              <w:rPr>
                <w:noProof/>
                <w:webHidden/>
              </w:rPr>
              <w:fldChar w:fldCharType="begin"/>
            </w:r>
            <w:r>
              <w:rPr>
                <w:noProof/>
                <w:webHidden/>
              </w:rPr>
              <w:instrText xml:space="preserve"> PAGEREF _Toc416425292 \h </w:instrText>
            </w:r>
            <w:r>
              <w:rPr>
                <w:noProof/>
                <w:webHidden/>
              </w:rPr>
            </w:r>
            <w:r>
              <w:rPr>
                <w:noProof/>
                <w:webHidden/>
              </w:rPr>
              <w:fldChar w:fldCharType="separate"/>
            </w:r>
            <w:r w:rsidR="00552DB1">
              <w:rPr>
                <w:noProof/>
                <w:webHidden/>
              </w:rPr>
              <w:t>13</w:t>
            </w:r>
            <w:r>
              <w:rPr>
                <w:noProof/>
                <w:webHidden/>
              </w:rPr>
              <w:fldChar w:fldCharType="end"/>
            </w:r>
          </w:hyperlink>
        </w:p>
        <w:p w14:paraId="3A36D16F"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3" w:history="1">
            <w:r w:rsidRPr="007D4101">
              <w:rPr>
                <w:rStyle w:val="Hyperlnk"/>
                <w:noProof/>
              </w:rPr>
              <w:t>2.5.1</w:t>
            </w:r>
            <w:r>
              <w:rPr>
                <w:rFonts w:asciiTheme="minorHAnsi" w:eastAsiaTheme="minorEastAsia" w:hAnsiTheme="minorHAnsi" w:cstheme="minorBidi"/>
                <w:noProof/>
                <w:sz w:val="22"/>
                <w:lang w:eastAsia="sv-SE"/>
              </w:rPr>
              <w:tab/>
            </w:r>
            <w:r w:rsidRPr="007D4101">
              <w:rPr>
                <w:rStyle w:val="Hyperlnk"/>
                <w:noProof/>
              </w:rPr>
              <w:t>A*</w:t>
            </w:r>
            <w:r>
              <w:rPr>
                <w:noProof/>
                <w:webHidden/>
              </w:rPr>
              <w:tab/>
            </w:r>
            <w:r>
              <w:rPr>
                <w:noProof/>
                <w:webHidden/>
              </w:rPr>
              <w:fldChar w:fldCharType="begin"/>
            </w:r>
            <w:r>
              <w:rPr>
                <w:noProof/>
                <w:webHidden/>
              </w:rPr>
              <w:instrText xml:space="preserve"> PAGEREF _Toc416425293 \h </w:instrText>
            </w:r>
            <w:r>
              <w:rPr>
                <w:noProof/>
                <w:webHidden/>
              </w:rPr>
            </w:r>
            <w:r>
              <w:rPr>
                <w:noProof/>
                <w:webHidden/>
              </w:rPr>
              <w:fldChar w:fldCharType="separate"/>
            </w:r>
            <w:r w:rsidR="00552DB1">
              <w:rPr>
                <w:noProof/>
                <w:webHidden/>
              </w:rPr>
              <w:t>13</w:t>
            </w:r>
            <w:r>
              <w:rPr>
                <w:noProof/>
                <w:webHidden/>
              </w:rPr>
              <w:fldChar w:fldCharType="end"/>
            </w:r>
          </w:hyperlink>
        </w:p>
        <w:p w14:paraId="640D5083" w14:textId="77777777" w:rsidR="0022468C" w:rsidRDefault="0022468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294" w:history="1">
            <w:r w:rsidRPr="007D4101">
              <w:rPr>
                <w:rStyle w:val="Hyperlnk"/>
                <w:noProof/>
              </w:rPr>
              <w:t>3</w:t>
            </w:r>
            <w:r>
              <w:rPr>
                <w:rFonts w:asciiTheme="minorHAnsi" w:eastAsiaTheme="minorEastAsia" w:hAnsiTheme="minorHAnsi" w:cstheme="minorBidi"/>
                <w:b w:val="0"/>
                <w:bCs w:val="0"/>
                <w:noProof/>
                <w:sz w:val="22"/>
                <w:szCs w:val="22"/>
                <w:lang w:eastAsia="sv-SE"/>
              </w:rPr>
              <w:tab/>
            </w:r>
            <w:r w:rsidRPr="007D4101">
              <w:rPr>
                <w:rStyle w:val="Hyperlnk"/>
                <w:noProof/>
              </w:rPr>
              <w:t>Problemformulering</w:t>
            </w:r>
            <w:r>
              <w:rPr>
                <w:noProof/>
                <w:webHidden/>
              </w:rPr>
              <w:tab/>
            </w:r>
            <w:r>
              <w:rPr>
                <w:noProof/>
                <w:webHidden/>
              </w:rPr>
              <w:fldChar w:fldCharType="begin"/>
            </w:r>
            <w:r>
              <w:rPr>
                <w:noProof/>
                <w:webHidden/>
              </w:rPr>
              <w:instrText xml:space="preserve"> PAGEREF _Toc416425294 \h </w:instrText>
            </w:r>
            <w:r>
              <w:rPr>
                <w:noProof/>
                <w:webHidden/>
              </w:rPr>
            </w:r>
            <w:r>
              <w:rPr>
                <w:noProof/>
                <w:webHidden/>
              </w:rPr>
              <w:fldChar w:fldCharType="separate"/>
            </w:r>
            <w:r w:rsidR="00552DB1">
              <w:rPr>
                <w:noProof/>
                <w:webHidden/>
              </w:rPr>
              <w:t>14</w:t>
            </w:r>
            <w:r>
              <w:rPr>
                <w:noProof/>
                <w:webHidden/>
              </w:rPr>
              <w:fldChar w:fldCharType="end"/>
            </w:r>
          </w:hyperlink>
        </w:p>
        <w:p w14:paraId="6DD68C7A"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295" w:history="1">
            <w:r w:rsidRPr="007D4101">
              <w:rPr>
                <w:rStyle w:val="Hyperlnk"/>
                <w:noProof/>
              </w:rPr>
              <w:t>3.1</w:t>
            </w:r>
            <w:r>
              <w:rPr>
                <w:rFonts w:asciiTheme="minorHAnsi" w:eastAsiaTheme="minorEastAsia" w:hAnsiTheme="minorHAnsi" w:cstheme="minorBidi"/>
                <w:bCs w:val="0"/>
                <w:noProof/>
                <w:lang w:eastAsia="sv-SE"/>
              </w:rPr>
              <w:tab/>
            </w:r>
            <w:r w:rsidRPr="007D4101">
              <w:rPr>
                <w:rStyle w:val="Hyperlnk"/>
                <w:noProof/>
              </w:rPr>
              <w:t>Problembeskrivning</w:t>
            </w:r>
            <w:r>
              <w:rPr>
                <w:noProof/>
                <w:webHidden/>
              </w:rPr>
              <w:tab/>
            </w:r>
            <w:r>
              <w:rPr>
                <w:noProof/>
                <w:webHidden/>
              </w:rPr>
              <w:fldChar w:fldCharType="begin"/>
            </w:r>
            <w:r>
              <w:rPr>
                <w:noProof/>
                <w:webHidden/>
              </w:rPr>
              <w:instrText xml:space="preserve"> PAGEREF _Toc416425295 \h </w:instrText>
            </w:r>
            <w:r>
              <w:rPr>
                <w:noProof/>
                <w:webHidden/>
              </w:rPr>
            </w:r>
            <w:r>
              <w:rPr>
                <w:noProof/>
                <w:webHidden/>
              </w:rPr>
              <w:fldChar w:fldCharType="separate"/>
            </w:r>
            <w:r w:rsidR="00552DB1">
              <w:rPr>
                <w:noProof/>
                <w:webHidden/>
              </w:rPr>
              <w:t>14</w:t>
            </w:r>
            <w:r>
              <w:rPr>
                <w:noProof/>
                <w:webHidden/>
              </w:rPr>
              <w:fldChar w:fldCharType="end"/>
            </w:r>
          </w:hyperlink>
        </w:p>
        <w:p w14:paraId="5AD80AD2"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6" w:history="1">
            <w:r w:rsidRPr="007D4101">
              <w:rPr>
                <w:rStyle w:val="Hyperlnk"/>
                <w:noProof/>
              </w:rPr>
              <w:t>3.1.1</w:t>
            </w:r>
            <w:r>
              <w:rPr>
                <w:rFonts w:asciiTheme="minorHAnsi" w:eastAsiaTheme="minorEastAsia" w:hAnsiTheme="minorHAnsi" w:cstheme="minorBidi"/>
                <w:noProof/>
                <w:sz w:val="22"/>
                <w:lang w:eastAsia="sv-SE"/>
              </w:rPr>
              <w:tab/>
            </w:r>
            <w:r w:rsidRPr="007D4101">
              <w:rPr>
                <w:rStyle w:val="Hyperlnk"/>
                <w:noProof/>
              </w:rPr>
              <w:t>Delmål 1: Implementation</w:t>
            </w:r>
            <w:r>
              <w:rPr>
                <w:noProof/>
                <w:webHidden/>
              </w:rPr>
              <w:tab/>
            </w:r>
            <w:r>
              <w:rPr>
                <w:noProof/>
                <w:webHidden/>
              </w:rPr>
              <w:fldChar w:fldCharType="begin"/>
            </w:r>
            <w:r>
              <w:rPr>
                <w:noProof/>
                <w:webHidden/>
              </w:rPr>
              <w:instrText xml:space="preserve"> PAGEREF _Toc416425296 \h </w:instrText>
            </w:r>
            <w:r>
              <w:rPr>
                <w:noProof/>
                <w:webHidden/>
              </w:rPr>
            </w:r>
            <w:r>
              <w:rPr>
                <w:noProof/>
                <w:webHidden/>
              </w:rPr>
              <w:fldChar w:fldCharType="separate"/>
            </w:r>
            <w:r w:rsidR="00552DB1">
              <w:rPr>
                <w:noProof/>
                <w:webHidden/>
              </w:rPr>
              <w:t>14</w:t>
            </w:r>
            <w:r>
              <w:rPr>
                <w:noProof/>
                <w:webHidden/>
              </w:rPr>
              <w:fldChar w:fldCharType="end"/>
            </w:r>
          </w:hyperlink>
        </w:p>
        <w:p w14:paraId="2D2406B6"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7" w:history="1">
            <w:r w:rsidRPr="007D4101">
              <w:rPr>
                <w:rStyle w:val="Hyperlnk"/>
                <w:noProof/>
              </w:rPr>
              <w:t>3.1.2</w:t>
            </w:r>
            <w:r>
              <w:rPr>
                <w:rFonts w:asciiTheme="minorHAnsi" w:eastAsiaTheme="minorEastAsia" w:hAnsiTheme="minorHAnsi" w:cstheme="minorBidi"/>
                <w:noProof/>
                <w:sz w:val="22"/>
                <w:lang w:eastAsia="sv-SE"/>
              </w:rPr>
              <w:tab/>
            </w:r>
            <w:r w:rsidRPr="007D4101">
              <w:rPr>
                <w:rStyle w:val="Hyperlnk"/>
                <w:noProof/>
              </w:rPr>
              <w:t>Delmål 2: Utvärdering</w:t>
            </w:r>
            <w:r>
              <w:rPr>
                <w:noProof/>
                <w:webHidden/>
              </w:rPr>
              <w:tab/>
            </w:r>
            <w:r>
              <w:rPr>
                <w:noProof/>
                <w:webHidden/>
              </w:rPr>
              <w:fldChar w:fldCharType="begin"/>
            </w:r>
            <w:r>
              <w:rPr>
                <w:noProof/>
                <w:webHidden/>
              </w:rPr>
              <w:instrText xml:space="preserve"> PAGEREF _Toc416425297 \h </w:instrText>
            </w:r>
            <w:r>
              <w:rPr>
                <w:noProof/>
                <w:webHidden/>
              </w:rPr>
            </w:r>
            <w:r>
              <w:rPr>
                <w:noProof/>
                <w:webHidden/>
              </w:rPr>
              <w:fldChar w:fldCharType="separate"/>
            </w:r>
            <w:r w:rsidR="00552DB1">
              <w:rPr>
                <w:noProof/>
                <w:webHidden/>
              </w:rPr>
              <w:t>15</w:t>
            </w:r>
            <w:r>
              <w:rPr>
                <w:noProof/>
                <w:webHidden/>
              </w:rPr>
              <w:fldChar w:fldCharType="end"/>
            </w:r>
          </w:hyperlink>
        </w:p>
        <w:p w14:paraId="5A224796"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298" w:history="1">
            <w:r w:rsidRPr="007D4101">
              <w:rPr>
                <w:rStyle w:val="Hyperlnk"/>
                <w:noProof/>
              </w:rPr>
              <w:t>3.2</w:t>
            </w:r>
            <w:r>
              <w:rPr>
                <w:rFonts w:asciiTheme="minorHAnsi" w:eastAsiaTheme="minorEastAsia" w:hAnsiTheme="minorHAnsi" w:cstheme="minorBidi"/>
                <w:bCs w:val="0"/>
                <w:noProof/>
                <w:lang w:eastAsia="sv-SE"/>
              </w:rPr>
              <w:tab/>
            </w:r>
            <w:r w:rsidRPr="007D4101">
              <w:rPr>
                <w:rStyle w:val="Hyperlnk"/>
                <w:noProof/>
              </w:rPr>
              <w:t>Metodbeskrivning</w:t>
            </w:r>
            <w:r>
              <w:rPr>
                <w:noProof/>
                <w:webHidden/>
              </w:rPr>
              <w:tab/>
            </w:r>
            <w:r>
              <w:rPr>
                <w:noProof/>
                <w:webHidden/>
              </w:rPr>
              <w:fldChar w:fldCharType="begin"/>
            </w:r>
            <w:r>
              <w:rPr>
                <w:noProof/>
                <w:webHidden/>
              </w:rPr>
              <w:instrText xml:space="preserve"> PAGEREF _Toc416425298 \h </w:instrText>
            </w:r>
            <w:r>
              <w:rPr>
                <w:noProof/>
                <w:webHidden/>
              </w:rPr>
            </w:r>
            <w:r>
              <w:rPr>
                <w:noProof/>
                <w:webHidden/>
              </w:rPr>
              <w:fldChar w:fldCharType="separate"/>
            </w:r>
            <w:r w:rsidR="00552DB1">
              <w:rPr>
                <w:noProof/>
                <w:webHidden/>
              </w:rPr>
              <w:t>15</w:t>
            </w:r>
            <w:r>
              <w:rPr>
                <w:noProof/>
                <w:webHidden/>
              </w:rPr>
              <w:fldChar w:fldCharType="end"/>
            </w:r>
          </w:hyperlink>
        </w:p>
        <w:p w14:paraId="70212CAA"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299" w:history="1">
            <w:r w:rsidRPr="007D4101">
              <w:rPr>
                <w:rStyle w:val="Hyperlnk"/>
                <w:noProof/>
              </w:rPr>
              <w:t>3.2.1</w:t>
            </w:r>
            <w:r>
              <w:rPr>
                <w:rFonts w:asciiTheme="minorHAnsi" w:eastAsiaTheme="minorEastAsia" w:hAnsiTheme="minorHAnsi" w:cstheme="minorBidi"/>
                <w:noProof/>
                <w:sz w:val="22"/>
                <w:lang w:eastAsia="sv-SE"/>
              </w:rPr>
              <w:tab/>
            </w:r>
            <w:r w:rsidRPr="007D4101">
              <w:rPr>
                <w:rStyle w:val="Hyperlnk"/>
                <w:noProof/>
              </w:rPr>
              <w:t>Metod för delmål 1: Implementation</w:t>
            </w:r>
            <w:r>
              <w:rPr>
                <w:noProof/>
                <w:webHidden/>
              </w:rPr>
              <w:tab/>
            </w:r>
            <w:r>
              <w:rPr>
                <w:noProof/>
                <w:webHidden/>
              </w:rPr>
              <w:fldChar w:fldCharType="begin"/>
            </w:r>
            <w:r>
              <w:rPr>
                <w:noProof/>
                <w:webHidden/>
              </w:rPr>
              <w:instrText xml:space="preserve"> PAGEREF _Toc416425299 \h </w:instrText>
            </w:r>
            <w:r>
              <w:rPr>
                <w:noProof/>
                <w:webHidden/>
              </w:rPr>
            </w:r>
            <w:r>
              <w:rPr>
                <w:noProof/>
                <w:webHidden/>
              </w:rPr>
              <w:fldChar w:fldCharType="separate"/>
            </w:r>
            <w:r w:rsidR="00552DB1">
              <w:rPr>
                <w:noProof/>
                <w:webHidden/>
              </w:rPr>
              <w:t>15</w:t>
            </w:r>
            <w:r>
              <w:rPr>
                <w:noProof/>
                <w:webHidden/>
              </w:rPr>
              <w:fldChar w:fldCharType="end"/>
            </w:r>
          </w:hyperlink>
        </w:p>
        <w:p w14:paraId="43BB7A88"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0" w:history="1">
            <w:r w:rsidRPr="007D4101">
              <w:rPr>
                <w:rStyle w:val="Hyperlnk"/>
                <w:noProof/>
              </w:rPr>
              <w:t>3.2.2</w:t>
            </w:r>
            <w:r>
              <w:rPr>
                <w:rFonts w:asciiTheme="minorHAnsi" w:eastAsiaTheme="minorEastAsia" w:hAnsiTheme="minorHAnsi" w:cstheme="minorBidi"/>
                <w:noProof/>
                <w:sz w:val="22"/>
                <w:lang w:eastAsia="sv-SE"/>
              </w:rPr>
              <w:tab/>
            </w:r>
            <w:r w:rsidRPr="007D4101">
              <w:rPr>
                <w:rStyle w:val="Hyperlnk"/>
                <w:noProof/>
              </w:rPr>
              <w:t>Metod för delmål 2: Utvärdering</w:t>
            </w:r>
            <w:r>
              <w:rPr>
                <w:noProof/>
                <w:webHidden/>
              </w:rPr>
              <w:tab/>
            </w:r>
            <w:r>
              <w:rPr>
                <w:noProof/>
                <w:webHidden/>
              </w:rPr>
              <w:fldChar w:fldCharType="begin"/>
            </w:r>
            <w:r>
              <w:rPr>
                <w:noProof/>
                <w:webHidden/>
              </w:rPr>
              <w:instrText xml:space="preserve"> PAGEREF _Toc416425300 \h </w:instrText>
            </w:r>
            <w:r>
              <w:rPr>
                <w:noProof/>
                <w:webHidden/>
              </w:rPr>
            </w:r>
            <w:r>
              <w:rPr>
                <w:noProof/>
                <w:webHidden/>
              </w:rPr>
              <w:fldChar w:fldCharType="separate"/>
            </w:r>
            <w:r w:rsidR="00552DB1">
              <w:rPr>
                <w:noProof/>
                <w:webHidden/>
              </w:rPr>
              <w:t>15</w:t>
            </w:r>
            <w:r>
              <w:rPr>
                <w:noProof/>
                <w:webHidden/>
              </w:rPr>
              <w:fldChar w:fldCharType="end"/>
            </w:r>
          </w:hyperlink>
        </w:p>
        <w:p w14:paraId="0A588827"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01" w:history="1">
            <w:r w:rsidRPr="007D4101">
              <w:rPr>
                <w:rStyle w:val="Hyperlnk"/>
                <w:noProof/>
              </w:rPr>
              <w:t>3.3</w:t>
            </w:r>
            <w:r>
              <w:rPr>
                <w:rFonts w:asciiTheme="minorHAnsi" w:eastAsiaTheme="minorEastAsia" w:hAnsiTheme="minorHAnsi" w:cstheme="minorBidi"/>
                <w:bCs w:val="0"/>
                <w:noProof/>
                <w:lang w:eastAsia="sv-SE"/>
              </w:rPr>
              <w:tab/>
            </w:r>
            <w:r w:rsidRPr="007D4101">
              <w:rPr>
                <w:rStyle w:val="Hyperlnk"/>
                <w:noProof/>
              </w:rPr>
              <w:t>Metodreflektion</w:t>
            </w:r>
            <w:r>
              <w:rPr>
                <w:noProof/>
                <w:webHidden/>
              </w:rPr>
              <w:tab/>
            </w:r>
            <w:r>
              <w:rPr>
                <w:noProof/>
                <w:webHidden/>
              </w:rPr>
              <w:fldChar w:fldCharType="begin"/>
            </w:r>
            <w:r>
              <w:rPr>
                <w:noProof/>
                <w:webHidden/>
              </w:rPr>
              <w:instrText xml:space="preserve"> PAGEREF _Toc416425301 \h </w:instrText>
            </w:r>
            <w:r>
              <w:rPr>
                <w:noProof/>
                <w:webHidden/>
              </w:rPr>
            </w:r>
            <w:r>
              <w:rPr>
                <w:noProof/>
                <w:webHidden/>
              </w:rPr>
              <w:fldChar w:fldCharType="separate"/>
            </w:r>
            <w:r w:rsidR="00552DB1">
              <w:rPr>
                <w:noProof/>
                <w:webHidden/>
              </w:rPr>
              <w:t>16</w:t>
            </w:r>
            <w:r>
              <w:rPr>
                <w:noProof/>
                <w:webHidden/>
              </w:rPr>
              <w:fldChar w:fldCharType="end"/>
            </w:r>
          </w:hyperlink>
        </w:p>
        <w:p w14:paraId="016C045B" w14:textId="77777777" w:rsidR="0022468C" w:rsidRDefault="0022468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302" w:history="1">
            <w:r w:rsidRPr="007D4101">
              <w:rPr>
                <w:rStyle w:val="Hyperlnk"/>
                <w:noProof/>
              </w:rPr>
              <w:t>4</w:t>
            </w:r>
            <w:r>
              <w:rPr>
                <w:rFonts w:asciiTheme="minorHAnsi" w:eastAsiaTheme="minorEastAsia" w:hAnsiTheme="minorHAnsi" w:cstheme="minorBidi"/>
                <w:b w:val="0"/>
                <w:bCs w:val="0"/>
                <w:noProof/>
                <w:sz w:val="22"/>
                <w:szCs w:val="22"/>
                <w:lang w:eastAsia="sv-SE"/>
              </w:rPr>
              <w:tab/>
            </w:r>
            <w:r w:rsidRPr="007D4101">
              <w:rPr>
                <w:rStyle w:val="Hyperlnk"/>
                <w:noProof/>
              </w:rPr>
              <w:t>Implementation</w:t>
            </w:r>
            <w:r>
              <w:rPr>
                <w:noProof/>
                <w:webHidden/>
              </w:rPr>
              <w:tab/>
            </w:r>
            <w:r>
              <w:rPr>
                <w:noProof/>
                <w:webHidden/>
              </w:rPr>
              <w:fldChar w:fldCharType="begin"/>
            </w:r>
            <w:r>
              <w:rPr>
                <w:noProof/>
                <w:webHidden/>
              </w:rPr>
              <w:instrText xml:space="preserve"> PAGEREF _Toc416425302 \h </w:instrText>
            </w:r>
            <w:r>
              <w:rPr>
                <w:noProof/>
                <w:webHidden/>
              </w:rPr>
            </w:r>
            <w:r>
              <w:rPr>
                <w:noProof/>
                <w:webHidden/>
              </w:rPr>
              <w:fldChar w:fldCharType="separate"/>
            </w:r>
            <w:r w:rsidR="00552DB1">
              <w:rPr>
                <w:noProof/>
                <w:webHidden/>
              </w:rPr>
              <w:t>17</w:t>
            </w:r>
            <w:r>
              <w:rPr>
                <w:noProof/>
                <w:webHidden/>
              </w:rPr>
              <w:fldChar w:fldCharType="end"/>
            </w:r>
          </w:hyperlink>
        </w:p>
        <w:p w14:paraId="27EFD5C6"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03" w:history="1">
            <w:r w:rsidRPr="007D4101">
              <w:rPr>
                <w:rStyle w:val="Hyperlnk"/>
                <w:noProof/>
              </w:rPr>
              <w:t>4.1</w:t>
            </w:r>
            <w:r>
              <w:rPr>
                <w:rFonts w:asciiTheme="minorHAnsi" w:eastAsiaTheme="minorEastAsia" w:hAnsiTheme="minorHAnsi" w:cstheme="minorBidi"/>
                <w:bCs w:val="0"/>
                <w:noProof/>
                <w:lang w:eastAsia="sv-SE"/>
              </w:rPr>
              <w:tab/>
            </w:r>
            <w:r w:rsidRPr="007D4101">
              <w:rPr>
                <w:rStyle w:val="Hyperlnk"/>
                <w:noProof/>
              </w:rPr>
              <w:t>Applikation</w:t>
            </w:r>
            <w:r>
              <w:rPr>
                <w:noProof/>
                <w:webHidden/>
              </w:rPr>
              <w:tab/>
            </w:r>
            <w:r>
              <w:rPr>
                <w:noProof/>
                <w:webHidden/>
              </w:rPr>
              <w:fldChar w:fldCharType="begin"/>
            </w:r>
            <w:r>
              <w:rPr>
                <w:noProof/>
                <w:webHidden/>
              </w:rPr>
              <w:instrText xml:space="preserve"> PAGEREF _Toc416425303 \h </w:instrText>
            </w:r>
            <w:r>
              <w:rPr>
                <w:noProof/>
                <w:webHidden/>
              </w:rPr>
            </w:r>
            <w:r>
              <w:rPr>
                <w:noProof/>
                <w:webHidden/>
              </w:rPr>
              <w:fldChar w:fldCharType="separate"/>
            </w:r>
            <w:r w:rsidR="00552DB1">
              <w:rPr>
                <w:noProof/>
                <w:webHidden/>
              </w:rPr>
              <w:t>17</w:t>
            </w:r>
            <w:r>
              <w:rPr>
                <w:noProof/>
                <w:webHidden/>
              </w:rPr>
              <w:fldChar w:fldCharType="end"/>
            </w:r>
          </w:hyperlink>
        </w:p>
        <w:p w14:paraId="36E8E80B"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4" w:history="1">
            <w:r w:rsidRPr="007D4101">
              <w:rPr>
                <w:rStyle w:val="Hyperlnk"/>
                <w:noProof/>
              </w:rPr>
              <w:t>4.1.1</w:t>
            </w:r>
            <w:r>
              <w:rPr>
                <w:rFonts w:asciiTheme="minorHAnsi" w:eastAsiaTheme="minorEastAsia" w:hAnsiTheme="minorHAnsi" w:cstheme="minorBidi"/>
                <w:noProof/>
                <w:sz w:val="22"/>
                <w:lang w:eastAsia="sv-SE"/>
              </w:rPr>
              <w:tab/>
            </w:r>
            <w:r w:rsidRPr="007D4101">
              <w:rPr>
                <w:rStyle w:val="Hyperlnk"/>
                <w:noProof/>
              </w:rPr>
              <w:t>Design</w:t>
            </w:r>
            <w:r>
              <w:rPr>
                <w:noProof/>
                <w:webHidden/>
              </w:rPr>
              <w:tab/>
            </w:r>
            <w:r>
              <w:rPr>
                <w:noProof/>
                <w:webHidden/>
              </w:rPr>
              <w:fldChar w:fldCharType="begin"/>
            </w:r>
            <w:r>
              <w:rPr>
                <w:noProof/>
                <w:webHidden/>
              </w:rPr>
              <w:instrText xml:space="preserve"> PAGEREF _Toc416425304 \h </w:instrText>
            </w:r>
            <w:r>
              <w:rPr>
                <w:noProof/>
                <w:webHidden/>
              </w:rPr>
            </w:r>
            <w:r>
              <w:rPr>
                <w:noProof/>
                <w:webHidden/>
              </w:rPr>
              <w:fldChar w:fldCharType="separate"/>
            </w:r>
            <w:r w:rsidR="00552DB1">
              <w:rPr>
                <w:noProof/>
                <w:webHidden/>
              </w:rPr>
              <w:t>17</w:t>
            </w:r>
            <w:r>
              <w:rPr>
                <w:noProof/>
                <w:webHidden/>
              </w:rPr>
              <w:fldChar w:fldCharType="end"/>
            </w:r>
          </w:hyperlink>
        </w:p>
        <w:p w14:paraId="201ACE8B"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05" w:history="1">
            <w:r w:rsidRPr="007D4101">
              <w:rPr>
                <w:rStyle w:val="Hyperlnk"/>
                <w:noProof/>
              </w:rPr>
              <w:t>4.2</w:t>
            </w:r>
            <w:r>
              <w:rPr>
                <w:rFonts w:asciiTheme="minorHAnsi" w:eastAsiaTheme="minorEastAsia" w:hAnsiTheme="minorHAnsi" w:cstheme="minorBidi"/>
                <w:bCs w:val="0"/>
                <w:noProof/>
                <w:lang w:eastAsia="sv-SE"/>
              </w:rPr>
              <w:tab/>
            </w:r>
            <w:r w:rsidRPr="007D4101">
              <w:rPr>
                <w:rStyle w:val="Hyperlnk"/>
                <w:noProof/>
              </w:rPr>
              <w:t>Utvecklingen av flödesfältsbeteendet</w:t>
            </w:r>
            <w:r>
              <w:rPr>
                <w:noProof/>
                <w:webHidden/>
              </w:rPr>
              <w:tab/>
            </w:r>
            <w:r>
              <w:rPr>
                <w:noProof/>
                <w:webHidden/>
              </w:rPr>
              <w:fldChar w:fldCharType="begin"/>
            </w:r>
            <w:r>
              <w:rPr>
                <w:noProof/>
                <w:webHidden/>
              </w:rPr>
              <w:instrText xml:space="preserve"> PAGEREF _Toc416425305 \h </w:instrText>
            </w:r>
            <w:r>
              <w:rPr>
                <w:noProof/>
                <w:webHidden/>
              </w:rPr>
            </w:r>
            <w:r>
              <w:rPr>
                <w:noProof/>
                <w:webHidden/>
              </w:rPr>
              <w:fldChar w:fldCharType="separate"/>
            </w:r>
            <w:r w:rsidR="00552DB1">
              <w:rPr>
                <w:noProof/>
                <w:webHidden/>
              </w:rPr>
              <w:t>18</w:t>
            </w:r>
            <w:r>
              <w:rPr>
                <w:noProof/>
                <w:webHidden/>
              </w:rPr>
              <w:fldChar w:fldCharType="end"/>
            </w:r>
          </w:hyperlink>
        </w:p>
        <w:p w14:paraId="3F7272E1"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6" w:history="1">
            <w:r w:rsidRPr="007D4101">
              <w:rPr>
                <w:rStyle w:val="Hyperlnk"/>
                <w:noProof/>
              </w:rPr>
              <w:t>4.2.1</w:t>
            </w:r>
            <w:r>
              <w:rPr>
                <w:rFonts w:asciiTheme="minorHAnsi" w:eastAsiaTheme="minorEastAsia" w:hAnsiTheme="minorHAnsi" w:cstheme="minorBidi"/>
                <w:noProof/>
                <w:sz w:val="22"/>
                <w:lang w:eastAsia="sv-SE"/>
              </w:rPr>
              <w:tab/>
            </w:r>
            <w:r w:rsidRPr="007D4101">
              <w:rPr>
                <w:rStyle w:val="Hyperlnk"/>
                <w:noProof/>
              </w:rPr>
              <w:t>Integreringsfältet</w:t>
            </w:r>
            <w:r>
              <w:rPr>
                <w:noProof/>
                <w:webHidden/>
              </w:rPr>
              <w:tab/>
            </w:r>
            <w:r>
              <w:rPr>
                <w:noProof/>
                <w:webHidden/>
              </w:rPr>
              <w:fldChar w:fldCharType="begin"/>
            </w:r>
            <w:r>
              <w:rPr>
                <w:noProof/>
                <w:webHidden/>
              </w:rPr>
              <w:instrText xml:space="preserve"> PAGEREF _Toc416425306 \h </w:instrText>
            </w:r>
            <w:r>
              <w:rPr>
                <w:noProof/>
                <w:webHidden/>
              </w:rPr>
            </w:r>
            <w:r>
              <w:rPr>
                <w:noProof/>
                <w:webHidden/>
              </w:rPr>
              <w:fldChar w:fldCharType="separate"/>
            </w:r>
            <w:r w:rsidR="00552DB1">
              <w:rPr>
                <w:noProof/>
                <w:webHidden/>
              </w:rPr>
              <w:t>19</w:t>
            </w:r>
            <w:r>
              <w:rPr>
                <w:noProof/>
                <w:webHidden/>
              </w:rPr>
              <w:fldChar w:fldCharType="end"/>
            </w:r>
          </w:hyperlink>
        </w:p>
        <w:p w14:paraId="24ADE70D"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07" w:history="1">
            <w:r w:rsidRPr="007D4101">
              <w:rPr>
                <w:rStyle w:val="Hyperlnk"/>
                <w:noProof/>
              </w:rPr>
              <w:t>4.2.2</w:t>
            </w:r>
            <w:r>
              <w:rPr>
                <w:rFonts w:asciiTheme="minorHAnsi" w:eastAsiaTheme="minorEastAsia" w:hAnsiTheme="minorHAnsi" w:cstheme="minorBidi"/>
                <w:noProof/>
                <w:sz w:val="22"/>
                <w:lang w:eastAsia="sv-SE"/>
              </w:rPr>
              <w:tab/>
            </w:r>
            <w:r w:rsidRPr="007D4101">
              <w:rPr>
                <w:rStyle w:val="Hyperlnk"/>
                <w:noProof/>
              </w:rPr>
              <w:t>Flödesfältsgenerering</w:t>
            </w:r>
            <w:r>
              <w:rPr>
                <w:noProof/>
                <w:webHidden/>
              </w:rPr>
              <w:tab/>
            </w:r>
            <w:r>
              <w:rPr>
                <w:noProof/>
                <w:webHidden/>
              </w:rPr>
              <w:fldChar w:fldCharType="begin"/>
            </w:r>
            <w:r>
              <w:rPr>
                <w:noProof/>
                <w:webHidden/>
              </w:rPr>
              <w:instrText xml:space="preserve"> PAGEREF _Toc416425307 \h </w:instrText>
            </w:r>
            <w:r>
              <w:rPr>
                <w:noProof/>
                <w:webHidden/>
              </w:rPr>
            </w:r>
            <w:r>
              <w:rPr>
                <w:noProof/>
                <w:webHidden/>
              </w:rPr>
              <w:fldChar w:fldCharType="separate"/>
            </w:r>
            <w:r w:rsidR="00552DB1">
              <w:rPr>
                <w:noProof/>
                <w:webHidden/>
              </w:rPr>
              <w:t>19</w:t>
            </w:r>
            <w:r>
              <w:rPr>
                <w:noProof/>
                <w:webHidden/>
              </w:rPr>
              <w:fldChar w:fldCharType="end"/>
            </w:r>
          </w:hyperlink>
        </w:p>
        <w:p w14:paraId="3E8591E0"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08" w:history="1">
            <w:r w:rsidRPr="007D4101">
              <w:rPr>
                <w:rStyle w:val="Hyperlnk"/>
                <w:noProof/>
              </w:rPr>
              <w:t>4.3</w:t>
            </w:r>
            <w:r>
              <w:rPr>
                <w:rFonts w:asciiTheme="minorHAnsi" w:eastAsiaTheme="minorEastAsia" w:hAnsiTheme="minorHAnsi" w:cstheme="minorBidi"/>
                <w:bCs w:val="0"/>
                <w:noProof/>
                <w:lang w:eastAsia="sv-SE"/>
              </w:rPr>
              <w:tab/>
            </w:r>
            <w:r w:rsidRPr="007D4101">
              <w:rPr>
                <w:rStyle w:val="Hyperlnk"/>
                <w:noProof/>
              </w:rPr>
              <w:t>Utvecklingen av vägföljningsbeteendet</w:t>
            </w:r>
            <w:r>
              <w:rPr>
                <w:noProof/>
                <w:webHidden/>
              </w:rPr>
              <w:tab/>
            </w:r>
            <w:r>
              <w:rPr>
                <w:noProof/>
                <w:webHidden/>
              </w:rPr>
              <w:fldChar w:fldCharType="begin"/>
            </w:r>
            <w:r>
              <w:rPr>
                <w:noProof/>
                <w:webHidden/>
              </w:rPr>
              <w:instrText xml:space="preserve"> PAGEREF _Toc416425308 \h </w:instrText>
            </w:r>
            <w:r>
              <w:rPr>
                <w:noProof/>
                <w:webHidden/>
              </w:rPr>
            </w:r>
            <w:r>
              <w:rPr>
                <w:noProof/>
                <w:webHidden/>
              </w:rPr>
              <w:fldChar w:fldCharType="separate"/>
            </w:r>
            <w:r w:rsidR="00552DB1">
              <w:rPr>
                <w:noProof/>
                <w:webHidden/>
              </w:rPr>
              <w:t>19</w:t>
            </w:r>
            <w:r>
              <w:rPr>
                <w:noProof/>
                <w:webHidden/>
              </w:rPr>
              <w:fldChar w:fldCharType="end"/>
            </w:r>
          </w:hyperlink>
        </w:p>
        <w:p w14:paraId="253A020A"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09" w:history="1">
            <w:r w:rsidRPr="007D4101">
              <w:rPr>
                <w:rStyle w:val="Hyperlnk"/>
                <w:noProof/>
              </w:rPr>
              <w:t>4.4</w:t>
            </w:r>
            <w:r>
              <w:rPr>
                <w:rFonts w:asciiTheme="minorHAnsi" w:eastAsiaTheme="minorEastAsia" w:hAnsiTheme="minorHAnsi" w:cstheme="minorBidi"/>
                <w:bCs w:val="0"/>
                <w:noProof/>
                <w:lang w:eastAsia="sv-SE"/>
              </w:rPr>
              <w:tab/>
            </w:r>
            <w:r w:rsidRPr="007D4101">
              <w:rPr>
                <w:rStyle w:val="Hyperlnk"/>
                <w:noProof/>
              </w:rPr>
              <w:t>Kollisionshantering</w:t>
            </w:r>
            <w:r>
              <w:rPr>
                <w:noProof/>
                <w:webHidden/>
              </w:rPr>
              <w:tab/>
            </w:r>
            <w:r>
              <w:rPr>
                <w:noProof/>
                <w:webHidden/>
              </w:rPr>
              <w:fldChar w:fldCharType="begin"/>
            </w:r>
            <w:r>
              <w:rPr>
                <w:noProof/>
                <w:webHidden/>
              </w:rPr>
              <w:instrText xml:space="preserve"> PAGEREF _Toc416425309 \h </w:instrText>
            </w:r>
            <w:r>
              <w:rPr>
                <w:noProof/>
                <w:webHidden/>
              </w:rPr>
            </w:r>
            <w:r>
              <w:rPr>
                <w:noProof/>
                <w:webHidden/>
              </w:rPr>
              <w:fldChar w:fldCharType="separate"/>
            </w:r>
            <w:r w:rsidR="00552DB1">
              <w:rPr>
                <w:noProof/>
                <w:webHidden/>
              </w:rPr>
              <w:t>20</w:t>
            </w:r>
            <w:r>
              <w:rPr>
                <w:noProof/>
                <w:webHidden/>
              </w:rPr>
              <w:fldChar w:fldCharType="end"/>
            </w:r>
          </w:hyperlink>
        </w:p>
        <w:p w14:paraId="3D6CEDEF"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10" w:history="1">
            <w:r w:rsidRPr="007D4101">
              <w:rPr>
                <w:rStyle w:val="Hyperlnk"/>
                <w:noProof/>
              </w:rPr>
              <w:t>4.5</w:t>
            </w:r>
            <w:r>
              <w:rPr>
                <w:rFonts w:asciiTheme="minorHAnsi" w:eastAsiaTheme="minorEastAsia" w:hAnsiTheme="minorHAnsi" w:cstheme="minorBidi"/>
                <w:bCs w:val="0"/>
                <w:noProof/>
                <w:lang w:eastAsia="sv-SE"/>
              </w:rPr>
              <w:tab/>
            </w:r>
            <w:r w:rsidRPr="007D4101">
              <w:rPr>
                <w:rStyle w:val="Hyperlnk"/>
                <w:noProof/>
              </w:rPr>
              <w:t>Miljötyper</w:t>
            </w:r>
            <w:r>
              <w:rPr>
                <w:noProof/>
                <w:webHidden/>
              </w:rPr>
              <w:tab/>
            </w:r>
            <w:r>
              <w:rPr>
                <w:noProof/>
                <w:webHidden/>
              </w:rPr>
              <w:fldChar w:fldCharType="begin"/>
            </w:r>
            <w:r>
              <w:rPr>
                <w:noProof/>
                <w:webHidden/>
              </w:rPr>
              <w:instrText xml:space="preserve"> PAGEREF _Toc416425310 \h </w:instrText>
            </w:r>
            <w:r>
              <w:rPr>
                <w:noProof/>
                <w:webHidden/>
              </w:rPr>
            </w:r>
            <w:r>
              <w:rPr>
                <w:noProof/>
                <w:webHidden/>
              </w:rPr>
              <w:fldChar w:fldCharType="separate"/>
            </w:r>
            <w:r w:rsidR="00552DB1">
              <w:rPr>
                <w:noProof/>
                <w:webHidden/>
              </w:rPr>
              <w:t>20</w:t>
            </w:r>
            <w:r>
              <w:rPr>
                <w:noProof/>
                <w:webHidden/>
              </w:rPr>
              <w:fldChar w:fldCharType="end"/>
            </w:r>
          </w:hyperlink>
        </w:p>
        <w:p w14:paraId="16F0BB6D"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1" w:history="1">
            <w:r w:rsidRPr="007D4101">
              <w:rPr>
                <w:rStyle w:val="Hyperlnk"/>
                <w:noProof/>
              </w:rPr>
              <w:t>4.5.1</w:t>
            </w:r>
            <w:r>
              <w:rPr>
                <w:rFonts w:asciiTheme="minorHAnsi" w:eastAsiaTheme="minorEastAsia" w:hAnsiTheme="minorHAnsi" w:cstheme="minorBidi"/>
                <w:noProof/>
                <w:sz w:val="22"/>
                <w:lang w:eastAsia="sv-SE"/>
              </w:rPr>
              <w:tab/>
            </w:r>
            <w:r w:rsidRPr="007D4101">
              <w:rPr>
                <w:rStyle w:val="Hyperlnk"/>
                <w:noProof/>
              </w:rPr>
              <w:t>Miljö A – Cirkulärt hinder</w:t>
            </w:r>
            <w:r>
              <w:rPr>
                <w:noProof/>
                <w:webHidden/>
              </w:rPr>
              <w:tab/>
            </w:r>
            <w:r>
              <w:rPr>
                <w:noProof/>
                <w:webHidden/>
              </w:rPr>
              <w:fldChar w:fldCharType="begin"/>
            </w:r>
            <w:r>
              <w:rPr>
                <w:noProof/>
                <w:webHidden/>
              </w:rPr>
              <w:instrText xml:space="preserve"> PAGEREF _Toc416425311 \h </w:instrText>
            </w:r>
            <w:r>
              <w:rPr>
                <w:noProof/>
                <w:webHidden/>
              </w:rPr>
            </w:r>
            <w:r>
              <w:rPr>
                <w:noProof/>
                <w:webHidden/>
              </w:rPr>
              <w:fldChar w:fldCharType="separate"/>
            </w:r>
            <w:r w:rsidR="00552DB1">
              <w:rPr>
                <w:noProof/>
                <w:webHidden/>
              </w:rPr>
              <w:t>21</w:t>
            </w:r>
            <w:r>
              <w:rPr>
                <w:noProof/>
                <w:webHidden/>
              </w:rPr>
              <w:fldChar w:fldCharType="end"/>
            </w:r>
          </w:hyperlink>
        </w:p>
        <w:p w14:paraId="2C52F0A8"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2" w:history="1">
            <w:r w:rsidRPr="007D4101">
              <w:rPr>
                <w:rStyle w:val="Hyperlnk"/>
                <w:noProof/>
              </w:rPr>
              <w:t>4.5.2</w:t>
            </w:r>
            <w:r>
              <w:rPr>
                <w:rFonts w:asciiTheme="minorHAnsi" w:eastAsiaTheme="minorEastAsia" w:hAnsiTheme="minorHAnsi" w:cstheme="minorBidi"/>
                <w:noProof/>
                <w:sz w:val="22"/>
                <w:lang w:eastAsia="sv-SE"/>
              </w:rPr>
              <w:tab/>
            </w:r>
            <w:r w:rsidRPr="007D4101">
              <w:rPr>
                <w:rStyle w:val="Hyperlnk"/>
                <w:noProof/>
              </w:rPr>
              <w:t>Miljö B – Trångt utrymme</w:t>
            </w:r>
            <w:r>
              <w:rPr>
                <w:noProof/>
                <w:webHidden/>
              </w:rPr>
              <w:tab/>
            </w:r>
            <w:r>
              <w:rPr>
                <w:noProof/>
                <w:webHidden/>
              </w:rPr>
              <w:fldChar w:fldCharType="begin"/>
            </w:r>
            <w:r>
              <w:rPr>
                <w:noProof/>
                <w:webHidden/>
              </w:rPr>
              <w:instrText xml:space="preserve"> PAGEREF _Toc416425312 \h </w:instrText>
            </w:r>
            <w:r>
              <w:rPr>
                <w:noProof/>
                <w:webHidden/>
              </w:rPr>
            </w:r>
            <w:r>
              <w:rPr>
                <w:noProof/>
                <w:webHidden/>
              </w:rPr>
              <w:fldChar w:fldCharType="separate"/>
            </w:r>
            <w:r w:rsidR="00552DB1">
              <w:rPr>
                <w:noProof/>
                <w:webHidden/>
              </w:rPr>
              <w:t>21</w:t>
            </w:r>
            <w:r>
              <w:rPr>
                <w:noProof/>
                <w:webHidden/>
              </w:rPr>
              <w:fldChar w:fldCharType="end"/>
            </w:r>
          </w:hyperlink>
        </w:p>
        <w:p w14:paraId="04E72F62"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3" w:history="1">
            <w:r w:rsidRPr="007D4101">
              <w:rPr>
                <w:rStyle w:val="Hyperlnk"/>
                <w:noProof/>
              </w:rPr>
              <w:t>4.5.3</w:t>
            </w:r>
            <w:r>
              <w:rPr>
                <w:rFonts w:asciiTheme="minorHAnsi" w:eastAsiaTheme="minorEastAsia" w:hAnsiTheme="minorHAnsi" w:cstheme="minorBidi"/>
                <w:noProof/>
                <w:sz w:val="22"/>
                <w:lang w:eastAsia="sv-SE"/>
              </w:rPr>
              <w:tab/>
            </w:r>
            <w:r w:rsidRPr="007D4101">
              <w:rPr>
                <w:rStyle w:val="Hyperlnk"/>
                <w:noProof/>
              </w:rPr>
              <w:t>Miljö C – Korridor</w:t>
            </w:r>
            <w:r>
              <w:rPr>
                <w:noProof/>
                <w:webHidden/>
              </w:rPr>
              <w:tab/>
            </w:r>
            <w:r>
              <w:rPr>
                <w:noProof/>
                <w:webHidden/>
              </w:rPr>
              <w:fldChar w:fldCharType="begin"/>
            </w:r>
            <w:r>
              <w:rPr>
                <w:noProof/>
                <w:webHidden/>
              </w:rPr>
              <w:instrText xml:space="preserve"> PAGEREF _Toc416425313 \h </w:instrText>
            </w:r>
            <w:r>
              <w:rPr>
                <w:noProof/>
                <w:webHidden/>
              </w:rPr>
            </w:r>
            <w:r>
              <w:rPr>
                <w:noProof/>
                <w:webHidden/>
              </w:rPr>
              <w:fldChar w:fldCharType="separate"/>
            </w:r>
            <w:r w:rsidR="00552DB1">
              <w:rPr>
                <w:noProof/>
                <w:webHidden/>
              </w:rPr>
              <w:t>22</w:t>
            </w:r>
            <w:r>
              <w:rPr>
                <w:noProof/>
                <w:webHidden/>
              </w:rPr>
              <w:fldChar w:fldCharType="end"/>
            </w:r>
          </w:hyperlink>
        </w:p>
        <w:p w14:paraId="3411679E"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4" w:history="1">
            <w:r w:rsidRPr="007D4101">
              <w:rPr>
                <w:rStyle w:val="Hyperlnk"/>
                <w:noProof/>
              </w:rPr>
              <w:t>4.5.4</w:t>
            </w:r>
            <w:r>
              <w:rPr>
                <w:rFonts w:asciiTheme="minorHAnsi" w:eastAsiaTheme="minorEastAsia" w:hAnsiTheme="minorHAnsi" w:cstheme="minorBidi"/>
                <w:noProof/>
                <w:sz w:val="22"/>
                <w:lang w:eastAsia="sv-SE"/>
              </w:rPr>
              <w:tab/>
            </w:r>
            <w:r w:rsidRPr="007D4101">
              <w:rPr>
                <w:rStyle w:val="Hyperlnk"/>
                <w:noProof/>
              </w:rPr>
              <w:t>Miljö D – Bangård</w:t>
            </w:r>
            <w:r>
              <w:rPr>
                <w:noProof/>
                <w:webHidden/>
              </w:rPr>
              <w:tab/>
            </w:r>
            <w:r>
              <w:rPr>
                <w:noProof/>
                <w:webHidden/>
              </w:rPr>
              <w:fldChar w:fldCharType="begin"/>
            </w:r>
            <w:r>
              <w:rPr>
                <w:noProof/>
                <w:webHidden/>
              </w:rPr>
              <w:instrText xml:space="preserve"> PAGEREF _Toc416425314 \h </w:instrText>
            </w:r>
            <w:r>
              <w:rPr>
                <w:noProof/>
                <w:webHidden/>
              </w:rPr>
            </w:r>
            <w:r>
              <w:rPr>
                <w:noProof/>
                <w:webHidden/>
              </w:rPr>
              <w:fldChar w:fldCharType="separate"/>
            </w:r>
            <w:r w:rsidR="00552DB1">
              <w:rPr>
                <w:noProof/>
                <w:webHidden/>
              </w:rPr>
              <w:t>23</w:t>
            </w:r>
            <w:r>
              <w:rPr>
                <w:noProof/>
                <w:webHidden/>
              </w:rPr>
              <w:fldChar w:fldCharType="end"/>
            </w:r>
          </w:hyperlink>
        </w:p>
        <w:p w14:paraId="1AC0E7E6"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15" w:history="1">
            <w:r w:rsidRPr="007D4101">
              <w:rPr>
                <w:rStyle w:val="Hyperlnk"/>
                <w:noProof/>
              </w:rPr>
              <w:t>4.6</w:t>
            </w:r>
            <w:r>
              <w:rPr>
                <w:rFonts w:asciiTheme="minorHAnsi" w:eastAsiaTheme="minorEastAsia" w:hAnsiTheme="minorHAnsi" w:cstheme="minorBidi"/>
                <w:bCs w:val="0"/>
                <w:noProof/>
                <w:lang w:eastAsia="sv-SE"/>
              </w:rPr>
              <w:tab/>
            </w:r>
            <w:r w:rsidRPr="007D4101">
              <w:rPr>
                <w:rStyle w:val="Hyperlnk"/>
                <w:noProof/>
              </w:rPr>
              <w:t>Testfallsloopen</w:t>
            </w:r>
            <w:r>
              <w:rPr>
                <w:noProof/>
                <w:webHidden/>
              </w:rPr>
              <w:tab/>
            </w:r>
            <w:r>
              <w:rPr>
                <w:noProof/>
                <w:webHidden/>
              </w:rPr>
              <w:fldChar w:fldCharType="begin"/>
            </w:r>
            <w:r>
              <w:rPr>
                <w:noProof/>
                <w:webHidden/>
              </w:rPr>
              <w:instrText xml:space="preserve"> PAGEREF _Toc416425315 \h </w:instrText>
            </w:r>
            <w:r>
              <w:rPr>
                <w:noProof/>
                <w:webHidden/>
              </w:rPr>
            </w:r>
            <w:r>
              <w:rPr>
                <w:noProof/>
                <w:webHidden/>
              </w:rPr>
              <w:fldChar w:fldCharType="separate"/>
            </w:r>
            <w:r w:rsidR="00552DB1">
              <w:rPr>
                <w:noProof/>
                <w:webHidden/>
              </w:rPr>
              <w:t>23</w:t>
            </w:r>
            <w:r>
              <w:rPr>
                <w:noProof/>
                <w:webHidden/>
              </w:rPr>
              <w:fldChar w:fldCharType="end"/>
            </w:r>
          </w:hyperlink>
        </w:p>
        <w:p w14:paraId="758D31AD"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16" w:history="1">
            <w:r w:rsidRPr="007D4101">
              <w:rPr>
                <w:rStyle w:val="Hyperlnk"/>
                <w:noProof/>
              </w:rPr>
              <w:t>4.7</w:t>
            </w:r>
            <w:r>
              <w:rPr>
                <w:rFonts w:asciiTheme="minorHAnsi" w:eastAsiaTheme="minorEastAsia" w:hAnsiTheme="minorHAnsi" w:cstheme="minorBidi"/>
                <w:bCs w:val="0"/>
                <w:noProof/>
                <w:lang w:eastAsia="sv-SE"/>
              </w:rPr>
              <w:tab/>
            </w:r>
            <w:r w:rsidRPr="007D4101">
              <w:rPr>
                <w:rStyle w:val="Hyperlnk"/>
                <w:noProof/>
              </w:rPr>
              <w:t xml:space="preserve">Mätning </w:t>
            </w:r>
            <w:r w:rsidRPr="007D4101">
              <w:rPr>
                <w:rStyle w:val="Hyperlnk"/>
                <w:noProof/>
              </w:rPr>
              <w:t>a</w:t>
            </w:r>
            <w:r w:rsidRPr="007D4101">
              <w:rPr>
                <w:rStyle w:val="Hyperlnk"/>
                <w:noProof/>
              </w:rPr>
              <w:t>v minneseffektivitet</w:t>
            </w:r>
            <w:r>
              <w:rPr>
                <w:noProof/>
                <w:webHidden/>
              </w:rPr>
              <w:tab/>
            </w:r>
            <w:r>
              <w:rPr>
                <w:noProof/>
                <w:webHidden/>
              </w:rPr>
              <w:fldChar w:fldCharType="begin"/>
            </w:r>
            <w:r>
              <w:rPr>
                <w:noProof/>
                <w:webHidden/>
              </w:rPr>
              <w:instrText xml:space="preserve"> PAGEREF _Toc416425316 \h </w:instrText>
            </w:r>
            <w:r>
              <w:rPr>
                <w:noProof/>
                <w:webHidden/>
              </w:rPr>
            </w:r>
            <w:r>
              <w:rPr>
                <w:noProof/>
                <w:webHidden/>
              </w:rPr>
              <w:fldChar w:fldCharType="separate"/>
            </w:r>
            <w:r w:rsidR="00552DB1">
              <w:rPr>
                <w:noProof/>
                <w:webHidden/>
              </w:rPr>
              <w:t>24</w:t>
            </w:r>
            <w:r>
              <w:rPr>
                <w:noProof/>
                <w:webHidden/>
              </w:rPr>
              <w:fldChar w:fldCharType="end"/>
            </w:r>
          </w:hyperlink>
        </w:p>
        <w:p w14:paraId="44B7B2DB" w14:textId="77777777" w:rsidR="0022468C" w:rsidRDefault="0022468C">
          <w:pPr>
            <w:pStyle w:val="Innehll3"/>
            <w:tabs>
              <w:tab w:val="left" w:pos="1320"/>
              <w:tab w:val="right" w:leader="dot" w:pos="9010"/>
            </w:tabs>
            <w:rPr>
              <w:rFonts w:asciiTheme="minorHAnsi" w:eastAsiaTheme="minorEastAsia" w:hAnsiTheme="minorHAnsi" w:cstheme="minorBidi"/>
              <w:noProof/>
              <w:sz w:val="22"/>
              <w:lang w:eastAsia="sv-SE"/>
            </w:rPr>
          </w:pPr>
          <w:hyperlink w:anchor="_Toc416425317" w:history="1">
            <w:r w:rsidRPr="007D4101">
              <w:rPr>
                <w:rStyle w:val="Hyperlnk"/>
                <w:noProof/>
              </w:rPr>
              <w:t>4.7.1</w:t>
            </w:r>
            <w:r>
              <w:rPr>
                <w:rFonts w:asciiTheme="minorHAnsi" w:eastAsiaTheme="minorEastAsia" w:hAnsiTheme="minorHAnsi" w:cstheme="minorBidi"/>
                <w:noProof/>
                <w:sz w:val="22"/>
                <w:lang w:eastAsia="sv-SE"/>
              </w:rPr>
              <w:tab/>
            </w:r>
            <w:r w:rsidRPr="007D4101">
              <w:rPr>
                <w:rStyle w:val="Hyperlnk"/>
                <w:noProof/>
              </w:rPr>
              <w:t>Simulerings-specifikationer</w:t>
            </w:r>
            <w:r>
              <w:rPr>
                <w:noProof/>
                <w:webHidden/>
              </w:rPr>
              <w:tab/>
            </w:r>
            <w:r>
              <w:rPr>
                <w:noProof/>
                <w:webHidden/>
              </w:rPr>
              <w:fldChar w:fldCharType="begin"/>
            </w:r>
            <w:r>
              <w:rPr>
                <w:noProof/>
                <w:webHidden/>
              </w:rPr>
              <w:instrText xml:space="preserve"> PAGEREF _Toc416425317 \h </w:instrText>
            </w:r>
            <w:r>
              <w:rPr>
                <w:noProof/>
                <w:webHidden/>
              </w:rPr>
            </w:r>
            <w:r>
              <w:rPr>
                <w:noProof/>
                <w:webHidden/>
              </w:rPr>
              <w:fldChar w:fldCharType="separate"/>
            </w:r>
            <w:r w:rsidR="00552DB1">
              <w:rPr>
                <w:noProof/>
                <w:webHidden/>
              </w:rPr>
              <w:t>24</w:t>
            </w:r>
            <w:r>
              <w:rPr>
                <w:noProof/>
                <w:webHidden/>
              </w:rPr>
              <w:fldChar w:fldCharType="end"/>
            </w:r>
          </w:hyperlink>
        </w:p>
        <w:p w14:paraId="565562E2" w14:textId="77777777" w:rsidR="0022468C" w:rsidRDefault="0022468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318" w:history="1">
            <w:r w:rsidRPr="007D4101">
              <w:rPr>
                <w:rStyle w:val="Hyperlnk"/>
                <w:noProof/>
              </w:rPr>
              <w:t>5</w:t>
            </w:r>
            <w:r>
              <w:rPr>
                <w:rFonts w:asciiTheme="minorHAnsi" w:eastAsiaTheme="minorEastAsia" w:hAnsiTheme="minorHAnsi" w:cstheme="minorBidi"/>
                <w:b w:val="0"/>
                <w:bCs w:val="0"/>
                <w:noProof/>
                <w:sz w:val="22"/>
                <w:szCs w:val="22"/>
                <w:lang w:eastAsia="sv-SE"/>
              </w:rPr>
              <w:tab/>
            </w:r>
            <w:r w:rsidRPr="007D4101">
              <w:rPr>
                <w:rStyle w:val="Hyperlnk"/>
                <w:noProof/>
              </w:rPr>
              <w:t>Utvärdering</w:t>
            </w:r>
            <w:r>
              <w:rPr>
                <w:noProof/>
                <w:webHidden/>
              </w:rPr>
              <w:tab/>
            </w:r>
            <w:r>
              <w:rPr>
                <w:noProof/>
                <w:webHidden/>
              </w:rPr>
              <w:fldChar w:fldCharType="begin"/>
            </w:r>
            <w:r>
              <w:rPr>
                <w:noProof/>
                <w:webHidden/>
              </w:rPr>
              <w:instrText xml:space="preserve"> PAGEREF _Toc416425318 \h </w:instrText>
            </w:r>
            <w:r>
              <w:rPr>
                <w:noProof/>
                <w:webHidden/>
              </w:rPr>
            </w:r>
            <w:r>
              <w:rPr>
                <w:noProof/>
                <w:webHidden/>
              </w:rPr>
              <w:fldChar w:fldCharType="separate"/>
            </w:r>
            <w:r w:rsidR="00552DB1">
              <w:rPr>
                <w:noProof/>
                <w:webHidden/>
              </w:rPr>
              <w:t>25</w:t>
            </w:r>
            <w:r>
              <w:rPr>
                <w:noProof/>
                <w:webHidden/>
              </w:rPr>
              <w:fldChar w:fldCharType="end"/>
            </w:r>
          </w:hyperlink>
        </w:p>
        <w:p w14:paraId="24BF6473"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19" w:history="1">
            <w:r w:rsidRPr="007D4101">
              <w:rPr>
                <w:rStyle w:val="Hyperlnk"/>
                <w:noProof/>
              </w:rPr>
              <w:t>5.1</w:t>
            </w:r>
            <w:r>
              <w:rPr>
                <w:rFonts w:asciiTheme="minorHAnsi" w:eastAsiaTheme="minorEastAsia" w:hAnsiTheme="minorHAnsi" w:cstheme="minorBidi"/>
                <w:bCs w:val="0"/>
                <w:noProof/>
                <w:lang w:eastAsia="sv-SE"/>
              </w:rPr>
              <w:tab/>
            </w:r>
            <w:r w:rsidRPr="007D4101">
              <w:rPr>
                <w:rStyle w:val="Hyperlnk"/>
                <w:noProof/>
              </w:rPr>
              <w:t>Presentation av undersökning</w:t>
            </w:r>
            <w:r>
              <w:rPr>
                <w:noProof/>
                <w:webHidden/>
              </w:rPr>
              <w:tab/>
            </w:r>
            <w:r>
              <w:rPr>
                <w:noProof/>
                <w:webHidden/>
              </w:rPr>
              <w:fldChar w:fldCharType="begin"/>
            </w:r>
            <w:r>
              <w:rPr>
                <w:noProof/>
                <w:webHidden/>
              </w:rPr>
              <w:instrText xml:space="preserve"> PAGEREF _Toc416425319 \h </w:instrText>
            </w:r>
            <w:r>
              <w:rPr>
                <w:noProof/>
                <w:webHidden/>
              </w:rPr>
            </w:r>
            <w:r>
              <w:rPr>
                <w:noProof/>
                <w:webHidden/>
              </w:rPr>
              <w:fldChar w:fldCharType="separate"/>
            </w:r>
            <w:r w:rsidR="00552DB1">
              <w:rPr>
                <w:noProof/>
                <w:webHidden/>
              </w:rPr>
              <w:t>25</w:t>
            </w:r>
            <w:r>
              <w:rPr>
                <w:noProof/>
                <w:webHidden/>
              </w:rPr>
              <w:fldChar w:fldCharType="end"/>
            </w:r>
          </w:hyperlink>
        </w:p>
        <w:p w14:paraId="5D7D5C47"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20" w:history="1">
            <w:r w:rsidRPr="007D4101">
              <w:rPr>
                <w:rStyle w:val="Hyperlnk"/>
                <w:noProof/>
              </w:rPr>
              <w:t>5.2</w:t>
            </w:r>
            <w:r>
              <w:rPr>
                <w:rFonts w:asciiTheme="minorHAnsi" w:eastAsiaTheme="minorEastAsia" w:hAnsiTheme="minorHAnsi" w:cstheme="minorBidi"/>
                <w:bCs w:val="0"/>
                <w:noProof/>
                <w:lang w:eastAsia="sv-SE"/>
              </w:rPr>
              <w:tab/>
            </w:r>
            <w:r w:rsidRPr="007D4101">
              <w:rPr>
                <w:rStyle w:val="Hyperlnk"/>
                <w:noProof/>
              </w:rPr>
              <w:t>Analys</w:t>
            </w:r>
            <w:r>
              <w:rPr>
                <w:noProof/>
                <w:webHidden/>
              </w:rPr>
              <w:tab/>
            </w:r>
            <w:r>
              <w:rPr>
                <w:noProof/>
                <w:webHidden/>
              </w:rPr>
              <w:fldChar w:fldCharType="begin"/>
            </w:r>
            <w:r>
              <w:rPr>
                <w:noProof/>
                <w:webHidden/>
              </w:rPr>
              <w:instrText xml:space="preserve"> PAGEREF _Toc416425320 \h </w:instrText>
            </w:r>
            <w:r>
              <w:rPr>
                <w:noProof/>
                <w:webHidden/>
              </w:rPr>
            </w:r>
            <w:r>
              <w:rPr>
                <w:noProof/>
                <w:webHidden/>
              </w:rPr>
              <w:fldChar w:fldCharType="separate"/>
            </w:r>
            <w:r w:rsidR="00552DB1">
              <w:rPr>
                <w:noProof/>
                <w:webHidden/>
              </w:rPr>
              <w:t>25</w:t>
            </w:r>
            <w:r>
              <w:rPr>
                <w:noProof/>
                <w:webHidden/>
              </w:rPr>
              <w:fldChar w:fldCharType="end"/>
            </w:r>
          </w:hyperlink>
        </w:p>
        <w:p w14:paraId="2D49FB17"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21" w:history="1">
            <w:r w:rsidRPr="007D4101">
              <w:rPr>
                <w:rStyle w:val="Hyperlnk"/>
                <w:noProof/>
              </w:rPr>
              <w:t>5.3</w:t>
            </w:r>
            <w:r>
              <w:rPr>
                <w:rFonts w:asciiTheme="minorHAnsi" w:eastAsiaTheme="minorEastAsia" w:hAnsiTheme="minorHAnsi" w:cstheme="minorBidi"/>
                <w:bCs w:val="0"/>
                <w:noProof/>
                <w:lang w:eastAsia="sv-SE"/>
              </w:rPr>
              <w:tab/>
            </w:r>
            <w:r w:rsidRPr="007D4101">
              <w:rPr>
                <w:rStyle w:val="Hyperlnk"/>
                <w:noProof/>
              </w:rPr>
              <w:t>Slutsatser</w:t>
            </w:r>
            <w:r>
              <w:rPr>
                <w:noProof/>
                <w:webHidden/>
              </w:rPr>
              <w:tab/>
            </w:r>
            <w:r>
              <w:rPr>
                <w:noProof/>
                <w:webHidden/>
              </w:rPr>
              <w:fldChar w:fldCharType="begin"/>
            </w:r>
            <w:r>
              <w:rPr>
                <w:noProof/>
                <w:webHidden/>
              </w:rPr>
              <w:instrText xml:space="preserve"> PAGEREF _Toc416425321 \h </w:instrText>
            </w:r>
            <w:r>
              <w:rPr>
                <w:noProof/>
                <w:webHidden/>
              </w:rPr>
            </w:r>
            <w:r>
              <w:rPr>
                <w:noProof/>
                <w:webHidden/>
              </w:rPr>
              <w:fldChar w:fldCharType="separate"/>
            </w:r>
            <w:r w:rsidR="00552DB1">
              <w:rPr>
                <w:noProof/>
                <w:webHidden/>
              </w:rPr>
              <w:t>25</w:t>
            </w:r>
            <w:r>
              <w:rPr>
                <w:noProof/>
                <w:webHidden/>
              </w:rPr>
              <w:fldChar w:fldCharType="end"/>
            </w:r>
          </w:hyperlink>
        </w:p>
        <w:p w14:paraId="0A327F65" w14:textId="77777777" w:rsidR="0022468C" w:rsidRDefault="0022468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6425322" w:history="1">
            <w:r w:rsidRPr="007D4101">
              <w:rPr>
                <w:rStyle w:val="Hyperlnk"/>
                <w:noProof/>
              </w:rPr>
              <w:t>6</w:t>
            </w:r>
            <w:r>
              <w:rPr>
                <w:rFonts w:asciiTheme="minorHAnsi" w:eastAsiaTheme="minorEastAsia" w:hAnsiTheme="minorHAnsi" w:cstheme="minorBidi"/>
                <w:b w:val="0"/>
                <w:bCs w:val="0"/>
                <w:noProof/>
                <w:sz w:val="22"/>
                <w:szCs w:val="22"/>
                <w:lang w:eastAsia="sv-SE"/>
              </w:rPr>
              <w:tab/>
            </w:r>
            <w:r w:rsidRPr="007D4101">
              <w:rPr>
                <w:rStyle w:val="Hyperlnk"/>
                <w:noProof/>
              </w:rPr>
              <w:t>Avslutande diskussion</w:t>
            </w:r>
            <w:r>
              <w:rPr>
                <w:noProof/>
                <w:webHidden/>
              </w:rPr>
              <w:tab/>
            </w:r>
            <w:r>
              <w:rPr>
                <w:noProof/>
                <w:webHidden/>
              </w:rPr>
              <w:fldChar w:fldCharType="begin"/>
            </w:r>
            <w:r>
              <w:rPr>
                <w:noProof/>
                <w:webHidden/>
              </w:rPr>
              <w:instrText xml:space="preserve"> PAGEREF _Toc416425322 \h </w:instrText>
            </w:r>
            <w:r>
              <w:rPr>
                <w:noProof/>
                <w:webHidden/>
              </w:rPr>
            </w:r>
            <w:r>
              <w:rPr>
                <w:noProof/>
                <w:webHidden/>
              </w:rPr>
              <w:fldChar w:fldCharType="separate"/>
            </w:r>
            <w:r w:rsidR="00552DB1">
              <w:rPr>
                <w:noProof/>
                <w:webHidden/>
              </w:rPr>
              <w:t>26</w:t>
            </w:r>
            <w:r>
              <w:rPr>
                <w:noProof/>
                <w:webHidden/>
              </w:rPr>
              <w:fldChar w:fldCharType="end"/>
            </w:r>
          </w:hyperlink>
        </w:p>
        <w:p w14:paraId="4E4DF798"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23" w:history="1">
            <w:r w:rsidRPr="007D4101">
              <w:rPr>
                <w:rStyle w:val="Hyperlnk"/>
                <w:noProof/>
              </w:rPr>
              <w:t>6.1</w:t>
            </w:r>
            <w:r>
              <w:rPr>
                <w:rFonts w:asciiTheme="minorHAnsi" w:eastAsiaTheme="minorEastAsia" w:hAnsiTheme="minorHAnsi" w:cstheme="minorBidi"/>
                <w:bCs w:val="0"/>
                <w:noProof/>
                <w:lang w:eastAsia="sv-SE"/>
              </w:rPr>
              <w:tab/>
            </w:r>
            <w:r w:rsidRPr="007D4101">
              <w:rPr>
                <w:rStyle w:val="Hyperlnk"/>
                <w:noProof/>
              </w:rPr>
              <w:t>Sammanfattning</w:t>
            </w:r>
            <w:r>
              <w:rPr>
                <w:noProof/>
                <w:webHidden/>
              </w:rPr>
              <w:tab/>
            </w:r>
            <w:r>
              <w:rPr>
                <w:noProof/>
                <w:webHidden/>
              </w:rPr>
              <w:fldChar w:fldCharType="begin"/>
            </w:r>
            <w:r>
              <w:rPr>
                <w:noProof/>
                <w:webHidden/>
              </w:rPr>
              <w:instrText xml:space="preserve"> PAGEREF _Toc416425323 \h </w:instrText>
            </w:r>
            <w:r>
              <w:rPr>
                <w:noProof/>
                <w:webHidden/>
              </w:rPr>
            </w:r>
            <w:r>
              <w:rPr>
                <w:noProof/>
                <w:webHidden/>
              </w:rPr>
              <w:fldChar w:fldCharType="separate"/>
            </w:r>
            <w:r w:rsidR="00552DB1">
              <w:rPr>
                <w:noProof/>
                <w:webHidden/>
              </w:rPr>
              <w:t>26</w:t>
            </w:r>
            <w:r>
              <w:rPr>
                <w:noProof/>
                <w:webHidden/>
              </w:rPr>
              <w:fldChar w:fldCharType="end"/>
            </w:r>
          </w:hyperlink>
        </w:p>
        <w:p w14:paraId="20205B03"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24" w:history="1">
            <w:r w:rsidRPr="007D4101">
              <w:rPr>
                <w:rStyle w:val="Hyperlnk"/>
                <w:noProof/>
              </w:rPr>
              <w:t>6.2</w:t>
            </w:r>
            <w:r>
              <w:rPr>
                <w:rFonts w:asciiTheme="minorHAnsi" w:eastAsiaTheme="minorEastAsia" w:hAnsiTheme="minorHAnsi" w:cstheme="minorBidi"/>
                <w:bCs w:val="0"/>
                <w:noProof/>
                <w:lang w:eastAsia="sv-SE"/>
              </w:rPr>
              <w:tab/>
            </w:r>
            <w:r w:rsidRPr="007D4101">
              <w:rPr>
                <w:rStyle w:val="Hyperlnk"/>
                <w:noProof/>
              </w:rPr>
              <w:t>Diskussion</w:t>
            </w:r>
            <w:r>
              <w:rPr>
                <w:noProof/>
                <w:webHidden/>
              </w:rPr>
              <w:tab/>
            </w:r>
            <w:r>
              <w:rPr>
                <w:noProof/>
                <w:webHidden/>
              </w:rPr>
              <w:fldChar w:fldCharType="begin"/>
            </w:r>
            <w:r>
              <w:rPr>
                <w:noProof/>
                <w:webHidden/>
              </w:rPr>
              <w:instrText xml:space="preserve"> PAGEREF _Toc416425324 \h </w:instrText>
            </w:r>
            <w:r>
              <w:rPr>
                <w:noProof/>
                <w:webHidden/>
              </w:rPr>
            </w:r>
            <w:r>
              <w:rPr>
                <w:noProof/>
                <w:webHidden/>
              </w:rPr>
              <w:fldChar w:fldCharType="separate"/>
            </w:r>
            <w:r w:rsidR="00552DB1">
              <w:rPr>
                <w:noProof/>
                <w:webHidden/>
              </w:rPr>
              <w:t>26</w:t>
            </w:r>
            <w:r>
              <w:rPr>
                <w:noProof/>
                <w:webHidden/>
              </w:rPr>
              <w:fldChar w:fldCharType="end"/>
            </w:r>
          </w:hyperlink>
        </w:p>
        <w:p w14:paraId="14503EEF" w14:textId="77777777" w:rsidR="0022468C" w:rsidRDefault="0022468C">
          <w:pPr>
            <w:pStyle w:val="Innehll2"/>
            <w:tabs>
              <w:tab w:val="left" w:pos="880"/>
              <w:tab w:val="right" w:leader="dot" w:pos="9010"/>
            </w:tabs>
            <w:rPr>
              <w:rFonts w:asciiTheme="minorHAnsi" w:eastAsiaTheme="minorEastAsia" w:hAnsiTheme="minorHAnsi" w:cstheme="minorBidi"/>
              <w:bCs w:val="0"/>
              <w:noProof/>
              <w:lang w:eastAsia="sv-SE"/>
            </w:rPr>
          </w:pPr>
          <w:hyperlink w:anchor="_Toc416425325" w:history="1">
            <w:r w:rsidRPr="007D4101">
              <w:rPr>
                <w:rStyle w:val="Hyperlnk"/>
                <w:noProof/>
              </w:rPr>
              <w:t>6.3</w:t>
            </w:r>
            <w:r>
              <w:rPr>
                <w:rFonts w:asciiTheme="minorHAnsi" w:eastAsiaTheme="minorEastAsia" w:hAnsiTheme="minorHAnsi" w:cstheme="minorBidi"/>
                <w:bCs w:val="0"/>
                <w:noProof/>
                <w:lang w:eastAsia="sv-SE"/>
              </w:rPr>
              <w:tab/>
            </w:r>
            <w:r w:rsidRPr="007D4101">
              <w:rPr>
                <w:rStyle w:val="Hyperlnk"/>
                <w:noProof/>
              </w:rPr>
              <w:t>Framtida arbete</w:t>
            </w:r>
            <w:r>
              <w:rPr>
                <w:noProof/>
                <w:webHidden/>
              </w:rPr>
              <w:tab/>
            </w:r>
            <w:r>
              <w:rPr>
                <w:noProof/>
                <w:webHidden/>
              </w:rPr>
              <w:fldChar w:fldCharType="begin"/>
            </w:r>
            <w:r>
              <w:rPr>
                <w:noProof/>
                <w:webHidden/>
              </w:rPr>
              <w:instrText xml:space="preserve"> PAGEREF _Toc416425325 \h </w:instrText>
            </w:r>
            <w:r>
              <w:rPr>
                <w:noProof/>
                <w:webHidden/>
              </w:rPr>
            </w:r>
            <w:r>
              <w:rPr>
                <w:noProof/>
                <w:webHidden/>
              </w:rPr>
              <w:fldChar w:fldCharType="separate"/>
            </w:r>
            <w:r w:rsidR="00552DB1">
              <w:rPr>
                <w:noProof/>
                <w:webHidden/>
              </w:rPr>
              <w:t>26</w:t>
            </w:r>
            <w:r>
              <w:rPr>
                <w:noProof/>
                <w:webHidden/>
              </w:rPr>
              <w:fldChar w:fldCharType="end"/>
            </w:r>
          </w:hyperlink>
        </w:p>
        <w:p w14:paraId="658B1D2E" w14:textId="77777777" w:rsidR="0022468C" w:rsidRDefault="0022468C">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6425326" w:history="1">
            <w:r w:rsidRPr="007D4101">
              <w:rPr>
                <w:rStyle w:val="Hyperlnk"/>
                <w:noProof/>
              </w:rPr>
              <w:t>Referenser</w:t>
            </w:r>
            <w:r>
              <w:rPr>
                <w:noProof/>
                <w:webHidden/>
              </w:rPr>
              <w:tab/>
            </w:r>
            <w:r>
              <w:rPr>
                <w:noProof/>
                <w:webHidden/>
              </w:rPr>
              <w:fldChar w:fldCharType="begin"/>
            </w:r>
            <w:r>
              <w:rPr>
                <w:noProof/>
                <w:webHidden/>
              </w:rPr>
              <w:instrText xml:space="preserve"> PAGEREF _Toc416425326 \h </w:instrText>
            </w:r>
            <w:r>
              <w:rPr>
                <w:noProof/>
                <w:webHidden/>
              </w:rPr>
            </w:r>
            <w:r>
              <w:rPr>
                <w:noProof/>
                <w:webHidden/>
              </w:rPr>
              <w:fldChar w:fldCharType="separate"/>
            </w:r>
            <w:r w:rsidR="00552DB1">
              <w:rPr>
                <w:noProof/>
                <w:webHidden/>
              </w:rPr>
              <w:t>27</w:t>
            </w:r>
            <w:r>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0" w:name="_Ref414269886"/>
      <w:bookmarkStart w:id="1" w:name="_Toc416425275"/>
      <w:r w:rsidRPr="00BB4C2C">
        <w:lastRenderedPageBreak/>
        <w:t>Introduktion</w:t>
      </w:r>
      <w:bookmarkEnd w:id="0"/>
      <w:bookmarkEnd w:id="1"/>
    </w:p>
    <w:p w14:paraId="5BAB9BEE" w14:textId="5AA90C56"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 xml:space="preserve">har </w:t>
      </w:r>
      <w:r w:rsidR="00326AF1">
        <w:t xml:space="preserve">förekommandet av </w:t>
      </w:r>
      <w:r w:rsidR="00AD33EA">
        <w:t>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2DD7837F" w14:textId="77777777" w:rsidR="006217AE"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48370D">
        <w:t xml:space="preserve"> </w:t>
      </w:r>
    </w:p>
    <w:p w14:paraId="6E2A1083" w14:textId="58E96AD0" w:rsidR="00997CAC" w:rsidRDefault="006217AE" w:rsidP="00CB442F">
      <w:r>
        <w:t>Arbetet kommer att analysera två styrbeteenden för att navigera grupper av agenter genom en miljö. Dessa två beteenden är: flödesfälts- och vägföljningsbeteende. Den aspekt som ska analyseras är varje tekniks minneseffektivitet och hur den förändras i olika miljöer och storleken på grupperna.</w:t>
      </w:r>
    </w:p>
    <w:p w14:paraId="3B50148A" w14:textId="117CA191" w:rsidR="00C56CC6" w:rsidRPr="00531D63" w:rsidRDefault="00C56CC6" w:rsidP="00CB442F">
      <w:r>
        <w:t xml:space="preserve">Experimentmiljön som testfallen kommer att utföras i är implementerad i </w:t>
      </w:r>
      <w:r w:rsidR="00531D63">
        <w:t xml:space="preserve">programmeringsspråket C# </w:t>
      </w:r>
      <w:r>
        <w:t xml:space="preserve">och </w:t>
      </w:r>
      <w:r w:rsidR="00531D63">
        <w:t xml:space="preserve">använder ramverket </w:t>
      </w:r>
      <w:proofErr w:type="spellStart"/>
      <w:r w:rsidRPr="00531D63">
        <w:rPr>
          <w:i/>
        </w:rPr>
        <w:t>MonoGame</w:t>
      </w:r>
      <w:proofErr w:type="spellEnd"/>
      <w:r>
        <w:t xml:space="preserve"> </w:t>
      </w:r>
      <w:r w:rsidR="00531D63">
        <w:fldChar w:fldCharType="begin" w:fldLock="1"/>
      </w:r>
      <w:r w:rsidR="0022468C">
        <w:instrText>ADDIN CSL_CITATION { "citationItems" : [ { "id" : "ITEM-1", "itemData" : { "author" : [ { "dropping-particle" : "", "family" : "MonoGame Team", "given" : "", "non-dropping-particle" : "", "parse-names" : false, "suffix" : "" } ], "id" : "ITEM-1", "issued" : { "date-parts" : [ [ "2015" ] ] }, "number" : "3.3", "title" : "MonoGame", "type" : "article" }, "uris" : [ "http://www.mendeley.com/documents/?uuid=5a33337d-597f-4490-a120-00f03b104f62" ] } ], "mendeley" : { "formattedCitation" : "(MonoGame Team, 2015)", "plainTextFormattedCitation" : "(MonoGame Team, 2015)", "previouslyFormattedCitation" : "(MonoGame Team, 2015)" }, "properties" : { "noteIndex" : 0 }, "schema" : "https://github.com/citation-style-language/schema/raw/master/csl-citation.json" }</w:instrText>
      </w:r>
      <w:r w:rsidR="00531D63">
        <w:fldChar w:fldCharType="separate"/>
      </w:r>
      <w:r w:rsidR="00531D63" w:rsidRPr="00531D63">
        <w:rPr>
          <w:noProof/>
        </w:rPr>
        <w:t>(MonoGame Team, 2015)</w:t>
      </w:r>
      <w:r w:rsidR="00531D63">
        <w:fldChar w:fldCharType="end"/>
      </w:r>
      <w:r w:rsidR="00531D63">
        <w:t xml:space="preserve">. </w:t>
      </w:r>
      <w:r w:rsidR="00DE6F50">
        <w:t xml:space="preserve">Applikationen ger användaren möjligheten att enkelt göra förändringar för att skapa olika testfall. Det går att ändra vilken teknik som ska användas, samt välja mellan fyra olika miljöer, och hur många agenter som ska testfallet ska bestå av. </w:t>
      </w:r>
    </w:p>
    <w:p w14:paraId="13F1DB4B" w14:textId="37B3D137" w:rsidR="00CB442F" w:rsidRPr="00BB4C2C" w:rsidRDefault="00CB442F" w:rsidP="00CB442F">
      <w:pPr>
        <w:pStyle w:val="Rubrik1"/>
      </w:pPr>
      <w:bookmarkStart w:id="2" w:name="_Toc181172220"/>
      <w:bookmarkStart w:id="3" w:name="_Toc219466031"/>
      <w:bookmarkStart w:id="4" w:name="_Toc219475258"/>
      <w:bookmarkStart w:id="5" w:name="_Toc416425276"/>
      <w:r w:rsidRPr="00BB4C2C">
        <w:lastRenderedPageBreak/>
        <w:t>Bakgrund</w:t>
      </w:r>
      <w:bookmarkEnd w:id="2"/>
      <w:bookmarkEnd w:id="3"/>
      <w:bookmarkEnd w:id="4"/>
      <w:bookmarkEnd w:id="5"/>
    </w:p>
    <w:p w14:paraId="59BBE51F" w14:textId="1748D176" w:rsidR="00CB442F" w:rsidRPr="00BB4C2C" w:rsidRDefault="000825CB" w:rsidP="00CB442F">
      <w:pPr>
        <w:pStyle w:val="Rubrik2"/>
      </w:pPr>
      <w:bookmarkStart w:id="6" w:name="_Toc416425277"/>
      <w:r w:rsidRPr="00BB4C2C">
        <w:t>Artificiell intelligens</w:t>
      </w:r>
      <w:bookmarkEnd w:id="6"/>
    </w:p>
    <w:p w14:paraId="728684F8" w14:textId="1B8A3CDC"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B1262A">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book"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C22E14" w:rsidRPr="00BB4C2C">
        <w:t xml:space="preserve">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F57B6B">
        <w:t>under en rimlig tid, e</w:t>
      </w:r>
      <w:r w:rsidR="00795479" w:rsidRPr="00BB4C2C">
        <w:t>xempelvi</w:t>
      </w:r>
      <w:r w:rsidR="00DD0F1C" w:rsidRPr="00BB4C2C">
        <w:t>s</w:t>
      </w:r>
      <w:r w:rsidR="00795479" w:rsidRPr="00BB4C2C">
        <w:t>:</w:t>
      </w:r>
      <w:r w:rsidR="00C22E14" w:rsidRPr="00BB4C2C">
        <w:t xml:space="preserve"> </w:t>
      </w:r>
      <w:r w:rsidR="00F57B6B">
        <w:t xml:space="preserve">avancerad </w:t>
      </w:r>
      <w:r w:rsidR="00C22E14" w:rsidRPr="00BB4C2C">
        <w:t xml:space="preserve">sökning, </w:t>
      </w:r>
      <w:r w:rsidR="00F57B6B">
        <w:t xml:space="preserve">utmanande </w:t>
      </w:r>
      <w:r w:rsidR="00C22E14" w:rsidRPr="00BB4C2C">
        <w:t>aritmetiska problem,</w:t>
      </w:r>
      <w:r w:rsidR="00211C5B" w:rsidRPr="00BB4C2C">
        <w:t xml:space="preserve"> med mera.</w:t>
      </w:r>
    </w:p>
    <w:p w14:paraId="334E39FC" w14:textId="0C389F66"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som krävs för att </w:t>
      </w:r>
      <w:r w:rsidR="00AA536D">
        <w:t>skapa</w:t>
      </w:r>
      <w:r w:rsidR="003C1A18" w:rsidRPr="00BB4C2C">
        <w:t xml:space="preserve">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7" w:name="_Toc416425278"/>
      <w:r w:rsidRPr="00BB4C2C">
        <w:t>Traditionell AI</w:t>
      </w:r>
      <w:bookmarkEnd w:id="7"/>
    </w:p>
    <w:p w14:paraId="2609845E" w14:textId="281D2159" w:rsidR="00D05FAB" w:rsidRPr="00BB4C2C" w:rsidRDefault="00D05FAB" w:rsidP="00223577">
      <w:pPr>
        <w:rPr>
          <w:b/>
          <w:i/>
          <w:color w:val="FF0000"/>
        </w:rPr>
      </w:pPr>
      <w:r w:rsidRPr="00BB4C2C">
        <w:t>Det traditionella AI-området är uppdelat i två, mindre, områden: stark AI och svag AI.</w:t>
      </w:r>
      <w:r w:rsidR="00AF58C4">
        <w:t xml:space="preserve"> Forskningen inom s</w:t>
      </w:r>
      <w:r w:rsidRPr="00BB4C2C">
        <w:t>tark AI eftersträvar att skapa ett beteende som efterliknar människors tankeprocess, medan forskni</w:t>
      </w:r>
      <w:r w:rsidR="006573D1" w:rsidRPr="00BB4C2C">
        <w:t>ngen inom svag AI applicerar AI-</w:t>
      </w:r>
      <w:r w:rsidRPr="00BB4C2C">
        <w:t xml:space="preserve">teknologier </w:t>
      </w:r>
      <w:r w:rsidR="00521247">
        <w:t>för att</w:t>
      </w:r>
      <w:r w:rsidR="00BF544C">
        <w:t xml:space="preserve"> lösa</w:t>
      </w:r>
      <w:r w:rsidR="00521247">
        <w:t xml:space="preserve"> </w:t>
      </w:r>
      <w:r w:rsidR="00757CD1">
        <w:t>problem som finns i den verkliga</w:t>
      </w:r>
      <w:r w:rsidR="00521247">
        <w:t xml:space="preserve"> världen</w:t>
      </w:r>
      <w:r w:rsidR="00953FA7" w:rsidRPr="00BB4C2C">
        <w:t xml:space="preserve">. </w:t>
      </w:r>
      <w:r w:rsidR="008A6202">
        <w:t>D</w:t>
      </w:r>
      <w:r w:rsidR="00953FA7" w:rsidRPr="00BB4C2C">
        <w:t xml:space="preserve">essa två </w:t>
      </w:r>
      <w:proofErr w:type="spellStart"/>
      <w:r w:rsidR="00953FA7" w:rsidRPr="00BB4C2C">
        <w:t>subområden</w:t>
      </w:r>
      <w:proofErr w:type="spellEnd"/>
      <w:r w:rsidR="00953FA7" w:rsidRPr="00BB4C2C">
        <w:t xml:space="preserve"> tenderar att fokusera på att lösa ett problem på ett sätt</w:t>
      </w:r>
      <w:r w:rsidR="00181CED" w:rsidRPr="00BB4C2C">
        <w:t xml:space="preserve"> </w:t>
      </w:r>
      <w:r w:rsidR="0026214C">
        <w:t xml:space="preserve">utan att ta större </w:t>
      </w:r>
      <w:r w:rsidR="00181CED" w:rsidRPr="00BB4C2C">
        <w:t>hänsyn till hårdvara eller tidsbegränsningar</w:t>
      </w:r>
      <w:r w:rsidR="00953FA7" w:rsidRPr="00BB4C2C">
        <w:t>.</w:t>
      </w:r>
      <w:r w:rsidR="00304BA5" w:rsidRPr="00BB4C2C">
        <w:t xml:space="preserve"> </w:t>
      </w:r>
      <w:r w:rsidR="008A6202">
        <w:t xml:space="preserve">Till exempel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8A6202">
        <w:t xml:space="preserve"> </w:t>
      </w:r>
      <w:r w:rsidR="008A6202">
        <w:fldChar w:fldCharType="begin" w:fldLock="1"/>
      </w:r>
      <w:r w:rsidR="006B2AD7">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8A6202">
        <w:fldChar w:fldCharType="separate"/>
      </w:r>
      <w:r w:rsidR="008A6202" w:rsidRPr="008A6202">
        <w:rPr>
          <w:noProof/>
        </w:rPr>
        <w:t>(Buckland, 2004)</w:t>
      </w:r>
      <w:r w:rsidR="008A6202">
        <w:fldChar w:fldCharType="end"/>
      </w:r>
      <w:r w:rsidR="00621ACA" w:rsidRPr="00BB4C2C">
        <w:t>.</w:t>
      </w:r>
    </w:p>
    <w:p w14:paraId="438FF41F" w14:textId="2B0F6BE5" w:rsidR="00CB442F" w:rsidRDefault="00223577" w:rsidP="00704951">
      <w:pPr>
        <w:pStyle w:val="Rubrik3"/>
      </w:pPr>
      <w:bookmarkStart w:id="8" w:name="_Toc416425279"/>
      <w:r w:rsidRPr="00BB4C2C">
        <w:t>Spel-AI</w:t>
      </w:r>
      <w:bookmarkEnd w:id="8"/>
    </w:p>
    <w:p w14:paraId="6655104D" w14:textId="37DB6E08" w:rsidR="00704951" w:rsidRPr="00BB4C2C" w:rsidRDefault="003F185F" w:rsidP="00704951">
      <w:pPr>
        <w:rPr>
          <w:b/>
          <w:i/>
          <w:color w:val="FF0000"/>
        </w:rPr>
      </w:pPr>
      <w:r>
        <w:t xml:space="preserve">Till skillnad från traditionell AI måste AI-system inom spel ta hänsyn till vilka resurser som användaren har, till </w:t>
      </w:r>
      <w:r w:rsidR="00E42013">
        <w:t xml:space="preserve">hur mycket </w:t>
      </w:r>
      <w:r w:rsidR="00CA768D">
        <w:t>processor</w:t>
      </w:r>
      <w:r w:rsidR="00E42013">
        <w:t>kraft</w:t>
      </w:r>
      <w:r w:rsidR="00CA768D">
        <w:t xml:space="preserve"> </w:t>
      </w:r>
      <w:r>
        <w:t xml:space="preserve">eller </w:t>
      </w:r>
      <w:r w:rsidR="00E42013">
        <w:t>minne</w:t>
      </w:r>
      <w:r w:rsidR="00CA768D">
        <w:t xml:space="preserve"> </w:t>
      </w:r>
      <w:r>
        <w:t>användaren har.</w:t>
      </w:r>
      <w:r w:rsidR="00917A9A">
        <w:t xml:space="preserve"> </w:t>
      </w:r>
      <w:r w:rsidR="00704951" w:rsidRPr="00BB4C2C">
        <w:t xml:space="preserve">Artificiell intelligens har </w:t>
      </w:r>
      <w:r w:rsidR="00F91278" w:rsidRPr="00BB4C2C">
        <w:t xml:space="preserve">alltid </w:t>
      </w:r>
      <w:r w:rsidR="00704951"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00704951" w:rsidRPr="00BB4C2C">
        <w:t xml:space="preserve"> </w:t>
      </w:r>
      <w:r w:rsidR="001F7AD8" w:rsidRPr="00BB4C2C">
        <w:t>var det första spelet med en</w:t>
      </w:r>
      <w:r w:rsidR="00DA5204" w:rsidRPr="00BB4C2C">
        <w:t xml:space="preserve"> relativt avancerad AI. Fienderna </w:t>
      </w:r>
      <w:r w:rsidR="002A48B2">
        <w:t xml:space="preserve">rörde sig runt omkring </w:t>
      </w:r>
      <w:r w:rsidR="00793DFF">
        <w:t xml:space="preserve">banan </w:t>
      </w:r>
      <w:r w:rsidR="002A48B2">
        <w:t>i samma mån som spelare</w:t>
      </w:r>
      <w:r w:rsidR="00A554C4">
        <w:t>n</w:t>
      </w:r>
      <w:r w:rsidR="002A48B2">
        <w:t>.</w:t>
      </w:r>
      <w:r w:rsidR="00BB65C2">
        <w:t xml:space="preserve"> </w:t>
      </w:r>
      <w:r w:rsidR="00BB65C2">
        <w:fldChar w:fldCharType="begin" w:fldLock="1"/>
      </w:r>
      <w:r w:rsidR="00B1262A">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book"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4B183908"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 xml:space="preserve">Oavsett om det är en hund som rör sig mellan två olika rum i ett hus, eller om det är en mer avancerad </w:t>
      </w:r>
      <w:r w:rsidR="00364DD8">
        <w:t>Non-</w:t>
      </w:r>
      <w:proofErr w:type="spellStart"/>
      <w:r w:rsidR="00364DD8">
        <w:t>Player</w:t>
      </w:r>
      <w:proofErr w:type="spellEnd"/>
      <w:r w:rsidR="00364DD8">
        <w:t xml:space="preserve"> </w:t>
      </w:r>
      <w:proofErr w:type="spellStart"/>
      <w:r w:rsidR="00364DD8">
        <w:t>Character</w:t>
      </w:r>
      <w:proofErr w:type="spellEnd"/>
      <w:r w:rsidR="00364DD8">
        <w:t xml:space="preserve"> </w:t>
      </w:r>
      <w:r w:rsidR="00A40217">
        <w:t>(</w:t>
      </w:r>
      <w:r w:rsidR="00364DD8">
        <w:t>NPC</w:t>
      </w:r>
      <w:r w:rsidR="00A40217">
        <w:t>)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w:t>
      </w:r>
      <w:r w:rsidR="00B462F4">
        <w:t xml:space="preserve">genren </w:t>
      </w:r>
      <w:r w:rsidR="009A2D32">
        <w:t>realtidstrategi (</w:t>
      </w:r>
      <w:r w:rsidR="00EC7705" w:rsidRPr="00BB4C2C">
        <w:t>RTS</w:t>
      </w:r>
      <w:r w:rsidR="009A2D32">
        <w:t>)</w:t>
      </w:r>
      <w:r w:rsidR="00D639D0" w:rsidRPr="00BB4C2C">
        <w:t xml:space="preserve"> </w:t>
      </w:r>
      <w:r w:rsidR="00EC7705" w:rsidRPr="00BB4C2C">
        <w:t>så som</w:t>
      </w:r>
      <w:r w:rsidR="00156E24">
        <w:t xml:space="preserve"> </w:t>
      </w:r>
      <w:proofErr w:type="spellStart"/>
      <w:r w:rsidR="00156E24">
        <w:rPr>
          <w:i/>
        </w:rPr>
        <w:t>Starcraft</w:t>
      </w:r>
      <w:proofErr w:type="spellEnd"/>
      <w:r w:rsidR="00156E24">
        <w:rPr>
          <w:i/>
        </w:rPr>
        <w:t xml:space="preserve"> 2: Wings </w:t>
      </w:r>
      <w:proofErr w:type="spellStart"/>
      <w:r w:rsidR="00156E24">
        <w:rPr>
          <w:i/>
        </w:rPr>
        <w:t>of</w:t>
      </w:r>
      <w:proofErr w:type="spellEnd"/>
      <w:r w:rsidR="00156E24">
        <w:rPr>
          <w:i/>
        </w:rPr>
        <w:t xml:space="preserve">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proofErr w:type="spellStart"/>
      <w:r w:rsidR="00156E24">
        <w:rPr>
          <w:i/>
        </w:rPr>
        <w:t>Warcraft</w:t>
      </w:r>
      <w:proofErr w:type="spellEnd"/>
      <w:r w:rsidR="00156E24">
        <w:rPr>
          <w:i/>
        </w:rPr>
        <w:t xml:space="preserve"> 3: </w:t>
      </w:r>
      <w:proofErr w:type="spellStart"/>
      <w:r w:rsidR="00156E24">
        <w:rPr>
          <w:i/>
        </w:rPr>
        <w:t>Reign</w:t>
      </w:r>
      <w:proofErr w:type="spellEnd"/>
      <w:r w:rsidR="00156E24">
        <w:rPr>
          <w:i/>
        </w:rPr>
        <w:t xml:space="preserve"> </w:t>
      </w:r>
      <w:proofErr w:type="spellStart"/>
      <w:r w:rsidR="00156E24">
        <w:rPr>
          <w:i/>
        </w:rPr>
        <w:t>of</w:t>
      </w:r>
      <w:proofErr w:type="spellEnd"/>
      <w:r w:rsidR="00156E24">
        <w:rPr>
          <w:i/>
        </w:rPr>
        <w:t xml:space="preserve"> </w:t>
      </w:r>
      <w:proofErr w:type="spellStart"/>
      <w:r w:rsidR="00156E24">
        <w:rPr>
          <w:i/>
        </w:rPr>
        <w:t>Chaos</w:t>
      </w:r>
      <w:proofErr w:type="spellEnd"/>
      <w:r w:rsidR="00156E24">
        <w:rPr>
          <w:i/>
        </w:rPr>
        <w:t xml:space="preserve">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9" w:name="_Toc416425280"/>
      <w:r w:rsidRPr="00BB4C2C">
        <w:t>Autonom</w:t>
      </w:r>
      <w:r w:rsidR="00D7111A" w:rsidRPr="00BB4C2C">
        <w:t xml:space="preserve"> a</w:t>
      </w:r>
      <w:r w:rsidR="009E541C" w:rsidRPr="00BB4C2C">
        <w:t>gent</w:t>
      </w:r>
      <w:bookmarkEnd w:id="9"/>
    </w:p>
    <w:p w14:paraId="0E84B746" w14:textId="77777777" w:rsidR="008218C4" w:rsidRDefault="009E541C" w:rsidP="00DA1C71">
      <w:r w:rsidRPr="00BB4C2C">
        <w:t xml:space="preserve">En </w:t>
      </w:r>
      <w:r w:rsidR="00BF3384">
        <w:t xml:space="preserve">autonom </w:t>
      </w:r>
      <w:r w:rsidRPr="00BB4C2C">
        <w:t xml:space="preserve">agent är </w:t>
      </w:r>
      <w:r w:rsidR="006F0A3B">
        <w:t xml:space="preserve">en enhet </w:t>
      </w:r>
      <w:r w:rsidRPr="00BB4C2C">
        <w:t>som kan uppfatta miljön runtomkring sig och agera utifrån de</w:t>
      </w:r>
      <w:r w:rsidR="00AF01FC" w:rsidRPr="00BB4C2C">
        <w:t>n informationen</w:t>
      </w:r>
      <w:r w:rsidR="0098411D">
        <w:t>, v</w:t>
      </w:r>
      <w:r w:rsidR="006F0A3B">
        <w:t xml:space="preserve">ilket ger </w:t>
      </w:r>
      <w:r w:rsidR="0098411D">
        <w:t xml:space="preserve">agenten </w:t>
      </w:r>
      <w:r w:rsidR="006F0A3B">
        <w:t>funktionaliteten att till viss del</w:t>
      </w:r>
      <w:r w:rsidR="0098411D">
        <w:t xml:space="preserve"> improvisera sina beslut. En agents beslut definierar vilket beteenden som en agent ska ha.</w:t>
      </w:r>
    </w:p>
    <w:p w14:paraId="5FBD0E0E" w14:textId="5C50BD27" w:rsidR="00271764" w:rsidRPr="00271764" w:rsidRDefault="0098411D" w:rsidP="00DA1C71">
      <w:r>
        <w:t xml:space="preserve">Ett beteenden är något som får agenten att utföra olika uppgifter i en miljö. Ett exempel på ett beteenden är att en </w:t>
      </w:r>
      <w:r w:rsidR="008218C4">
        <w:t>agent</w:t>
      </w:r>
      <w:r>
        <w:t xml:space="preserve"> </w:t>
      </w:r>
      <w:r w:rsidR="00D453F9">
        <w:t>närmar sig en farlig fiende</w:t>
      </w:r>
      <w:r>
        <w:t xml:space="preserve"> och beslutar sig för att</w:t>
      </w:r>
      <w:r w:rsidR="00D453F9">
        <w:t xml:space="preserve"> fly från den fienden</w:t>
      </w:r>
      <w:r>
        <w:t xml:space="preserve">.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B1262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book"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271764">
        <w:t>.</w:t>
      </w:r>
    </w:p>
    <w:p w14:paraId="191A081D" w14:textId="5C459807" w:rsidR="008D6C26" w:rsidRPr="00BB4C2C" w:rsidRDefault="00216719" w:rsidP="00AC7171">
      <w:pPr>
        <w:rPr>
          <w:b/>
          <w:i/>
          <w:color w:val="FF0000"/>
        </w:rPr>
      </w:pPr>
      <w:r w:rsidRPr="00BB4C2C">
        <w:lastRenderedPageBreak/>
        <w:t xml:space="preserve">Reynolds beskriver i </w:t>
      </w:r>
      <w:proofErr w:type="spellStart"/>
      <w:r w:rsidRPr="00BB4C2C">
        <w:rPr>
          <w:i/>
        </w:rPr>
        <w:t>Steering</w:t>
      </w:r>
      <w:proofErr w:type="spellEnd"/>
      <w:r w:rsidRPr="00BB4C2C">
        <w:rPr>
          <w:i/>
        </w:rPr>
        <w:t xml:space="preserve"> </w:t>
      </w:r>
      <w:proofErr w:type="spellStart"/>
      <w:r w:rsidRPr="00BB4C2C">
        <w:rPr>
          <w:i/>
        </w:rPr>
        <w:t>Behaviors</w:t>
      </w:r>
      <w:proofErr w:type="spellEnd"/>
      <w:r w:rsidRPr="00BB4C2C">
        <w:rPr>
          <w:i/>
        </w:rPr>
        <w:t xml:space="preserve"> For </w:t>
      </w:r>
      <w:proofErr w:type="spellStart"/>
      <w:r w:rsidRPr="00BB4C2C">
        <w:rPr>
          <w:i/>
        </w:rPr>
        <w:t>Autonomous</w:t>
      </w:r>
      <w:proofErr w:type="spellEnd"/>
      <w:r w:rsidRPr="00BB4C2C">
        <w:rPr>
          <w:i/>
        </w:rPr>
        <w:t xml:space="preserve"> </w:t>
      </w:r>
      <w:proofErr w:type="spellStart"/>
      <w:r w:rsidRPr="00BB4C2C">
        <w:rPr>
          <w:i/>
        </w:rPr>
        <w:t>Characters</w:t>
      </w:r>
      <w:proofErr w:type="spellEnd"/>
      <w:r w:rsidRPr="00BB4C2C">
        <w:rPr>
          <w:b/>
        </w:rPr>
        <w:t xml:space="preserve"> </w:t>
      </w:r>
      <w:r w:rsidRPr="00BB4C2C">
        <w:rPr>
          <w:b/>
        </w:rPr>
        <w:fldChar w:fldCharType="begin" w:fldLock="1"/>
      </w:r>
      <w:r w:rsidR="00AF7CCC">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552DB1">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0E6BCBF2" w:rsidR="00C27A33" w:rsidRPr="00BB4C2C" w:rsidRDefault="005B50CD" w:rsidP="00A749AA">
      <w:pPr>
        <w:pStyle w:val="Liststycke"/>
        <w:numPr>
          <w:ilvl w:val="0"/>
          <w:numId w:val="12"/>
        </w:numPr>
      </w:pPr>
      <w:r w:rsidRPr="00BB4C2C">
        <w:t xml:space="preserve">Styrning: Lagret som ansvarar </w:t>
      </w:r>
      <w:r w:rsidR="001709CC">
        <w:t>över agentens navigering och ser till att målen från det tidigare lagret uppfylls</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CE212D" w:rsidP="00076A48">
      <w:pPr>
        <w:pStyle w:val="Figur"/>
        <w:rPr>
          <w:noProof w:val="0"/>
          <w:lang w:val="sv-SE"/>
        </w:rPr>
      </w:pPr>
      <w:r w:rsidRPr="00BB4C2C">
        <w:rPr>
          <w:noProof w:val="0"/>
          <w:lang w:val="sv-SE"/>
        </w:rPr>
        <w:object w:dxaOrig="2325" w:dyaOrig="2265"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113.25pt" o:ole="">
            <v:imagedata r:id="rId10" o:title=""/>
          </v:shape>
          <o:OLEObject Type="Embed" ProgID="Visio.Drawing.15" ShapeID="_x0000_i1025" DrawAspect="Content" ObjectID="_1490167358" r:id="rId11"/>
        </w:object>
      </w:r>
    </w:p>
    <w:p w14:paraId="4A27903E" w14:textId="294A859F" w:rsidR="00E61298" w:rsidRPr="00BB4C2C" w:rsidRDefault="00C11D84" w:rsidP="00076A48">
      <w:pPr>
        <w:pStyle w:val="Figurtext"/>
      </w:pPr>
      <w:bookmarkStart w:id="10" w:name="_Ref412106081"/>
      <w:r w:rsidRPr="00BB4C2C">
        <w:t>Ett beteendes</w:t>
      </w:r>
      <w:r w:rsidR="00F8542A">
        <w:t xml:space="preserve"> tre</w:t>
      </w:r>
      <w:r w:rsidRPr="00BB4C2C">
        <w:t xml:space="preserve"> lager</w:t>
      </w:r>
      <w:bookmarkEnd w:id="10"/>
    </w:p>
    <w:p w14:paraId="05D6A3A7" w14:textId="0CCEF8B2" w:rsidR="006F7004" w:rsidRDefault="008C6763" w:rsidP="00AC7171">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43E3DEBA" w14:textId="346F65F6" w:rsidR="00471810" w:rsidRDefault="00471810" w:rsidP="00471810">
      <w:pPr>
        <w:pStyle w:val="Rubrik2"/>
      </w:pPr>
      <w:bookmarkStart w:id="11" w:name="_Toc416425281"/>
      <w:r>
        <w:t>Realtidstrategispel</w:t>
      </w:r>
      <w:bookmarkEnd w:id="11"/>
    </w:p>
    <w:p w14:paraId="642682A8" w14:textId="7489A0D0" w:rsidR="00471810" w:rsidRDefault="00DF00BA" w:rsidP="00471810">
      <w:r>
        <w:t xml:space="preserve">I realtidstrategispel är det användarens jobb att positionera och manövrerar </w:t>
      </w:r>
      <w:r w:rsidR="00B42E7A">
        <w:t xml:space="preserve">grupper av </w:t>
      </w:r>
      <w:r w:rsidR="005031D3">
        <w:t>enheter och byggnader som de har kontroll</w:t>
      </w:r>
      <w:r w:rsidR="00CC0DEE">
        <w:t xml:space="preserve"> över</w:t>
      </w:r>
      <w:r w:rsidR="005031D3">
        <w:t>. Användaren ska ta över områden i en värld för att sedan förstöra motståndarens</w:t>
      </w:r>
      <w:r w:rsidR="00A54660">
        <w:t xml:space="preserve"> tillgångar</w:t>
      </w:r>
      <w:r w:rsidR="00293A8A">
        <w:t xml:space="preserve"> (</w:t>
      </w:r>
      <w:r w:rsidR="00293A8A">
        <w:fldChar w:fldCharType="begin"/>
      </w:r>
      <w:r w:rsidR="00293A8A">
        <w:instrText xml:space="preserve"> REF _Ref414586869 \n \h </w:instrText>
      </w:r>
      <w:r w:rsidR="00293A8A">
        <w:fldChar w:fldCharType="separate"/>
      </w:r>
      <w:r w:rsidR="00552DB1">
        <w:t>Figur 2</w:t>
      </w:r>
      <w:r w:rsidR="00293A8A">
        <w:fldChar w:fldCharType="end"/>
      </w:r>
      <w:r w:rsidR="00293A8A">
        <w:t xml:space="preserve"> </w:t>
      </w:r>
      <w:r w:rsidR="002F4494">
        <w:t xml:space="preserve">visar en </w:t>
      </w:r>
      <w:proofErr w:type="spellStart"/>
      <w:r w:rsidR="002F4494">
        <w:t>skärmdump</w:t>
      </w:r>
      <w:proofErr w:type="spellEnd"/>
      <w:r w:rsidR="002F4494">
        <w:t xml:space="preserve"> från </w:t>
      </w:r>
      <w:r w:rsidR="00293A8A">
        <w:t>ett realtidstrategispel)</w:t>
      </w:r>
      <w:r w:rsidR="005031D3">
        <w:t>. Via byggnaderna kan användaren bygga nya enheter som alla har olika förmågor. Det kostar olika resurser att skapa byggnader och enheter. Dessa resurser måste användaren samla in på olika sätt.</w:t>
      </w:r>
    </w:p>
    <w:p w14:paraId="637DA7DC" w14:textId="4BE3E8C1" w:rsidR="00816877" w:rsidRDefault="00816877" w:rsidP="00471810">
      <w:r>
        <w:rPr>
          <w:noProof/>
          <w:lang w:eastAsia="sv-SE"/>
        </w:rPr>
        <w:lastRenderedPageBreak/>
        <w:drawing>
          <wp:inline distT="0" distB="0" distL="0" distR="0" wp14:anchorId="27E0E0DE" wp14:editId="65103301">
            <wp:extent cx="5727700" cy="4127524"/>
            <wp:effectExtent l="0" t="0" r="6350" b="6350"/>
            <wp:docPr id="16" name="Bildobjekt 16" descr="http://media.blizzard.com/sc2/media/screenshots/protoss_archon_002-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media.blizzard.com/sc2/media/screenshots/protoss_archon_002-ful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4127524"/>
                    </a:xfrm>
                    <a:prstGeom prst="rect">
                      <a:avLst/>
                    </a:prstGeom>
                    <a:noFill/>
                    <a:ln>
                      <a:noFill/>
                    </a:ln>
                  </pic:spPr>
                </pic:pic>
              </a:graphicData>
            </a:graphic>
          </wp:inline>
        </w:drawing>
      </w:r>
    </w:p>
    <w:p w14:paraId="3AF9035D" w14:textId="361FFB16" w:rsidR="00816877" w:rsidRDefault="00816877" w:rsidP="00816877">
      <w:pPr>
        <w:pStyle w:val="Figurtext"/>
      </w:pPr>
      <w:bookmarkStart w:id="12" w:name="_Ref414586869"/>
      <w:proofErr w:type="spellStart"/>
      <w:r>
        <w:t>Skärmdump</w:t>
      </w:r>
      <w:proofErr w:type="spellEnd"/>
      <w:r>
        <w:t xml:space="preserve"> från realtidstrategi-spelet: </w:t>
      </w:r>
      <w:proofErr w:type="spellStart"/>
      <w:r>
        <w:rPr>
          <w:i/>
        </w:rPr>
        <w:t>Starcraft</w:t>
      </w:r>
      <w:proofErr w:type="spellEnd"/>
      <w:r>
        <w:rPr>
          <w:i/>
        </w:rPr>
        <w:t xml:space="preserve"> 2: Wings </w:t>
      </w:r>
      <w:proofErr w:type="spellStart"/>
      <w:r>
        <w:rPr>
          <w:i/>
        </w:rPr>
        <w:t>of</w:t>
      </w:r>
      <w:proofErr w:type="spellEnd"/>
      <w:r>
        <w:rPr>
          <w:i/>
        </w:rPr>
        <w:t xml:space="preserve"> </w:t>
      </w:r>
      <w:proofErr w:type="spellStart"/>
      <w:r>
        <w:rPr>
          <w:i/>
        </w:rPr>
        <w:t>Libery</w:t>
      </w:r>
      <w:proofErr w:type="spellEnd"/>
      <w:r>
        <w:t xml:space="preserve"> </w:t>
      </w:r>
      <w:r>
        <w:fldChar w:fldCharType="begin" w:fldLock="1"/>
      </w:r>
      <w:r w:rsidR="008A6202">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fldChar w:fldCharType="separate"/>
      </w:r>
      <w:r w:rsidRPr="00816877">
        <w:rPr>
          <w:noProof/>
        </w:rPr>
        <w:t>(Blizzard Entertainment, 2010)</w:t>
      </w:r>
      <w:r>
        <w:fldChar w:fldCharType="end"/>
      </w:r>
      <w:r>
        <w:t>.</w:t>
      </w:r>
      <w:bookmarkEnd w:id="12"/>
    </w:p>
    <w:p w14:paraId="2FC9FCA7" w14:textId="7E3AB70D" w:rsidR="00B42E7A" w:rsidRDefault="00B42E7A" w:rsidP="00471810">
      <w:r>
        <w:t>Storleken på de grupper av enheter som användaren manövrerar varierar aktivt mellan små grupper till väldigt stora grupper. Dessa grupper måste navigera sig själv på ett snabbt och effektivt sett för att det ska vara enkelt för användaren att m</w:t>
      </w:r>
      <w:r w:rsidR="00ED5AF7">
        <w:t>anövrera dem under spelet gång.</w:t>
      </w:r>
    </w:p>
    <w:p w14:paraId="181977C1" w14:textId="7B8319E9" w:rsidR="003B2AC9" w:rsidRPr="00471810" w:rsidRDefault="003B2AC9" w:rsidP="00471810">
      <w:r>
        <w:t xml:space="preserve">Det finns ett flertal sätt att navigera dessa grupper av enheter i miljön. Exempelvis kan man låta enheterna röra sig helt själv utan att ha någon typ av uppfattning om </w:t>
      </w:r>
      <w:r w:rsidR="00904D6E">
        <w:t xml:space="preserve">enheterna som befinner sig omkring sig. Det går även att hantera en grupp som en enda stor enhet med hjälp av olika kombinationer av styrbeteenden för att på ett </w:t>
      </w:r>
      <w:r w:rsidR="00EF26AC">
        <w:t>naturligt</w:t>
      </w:r>
      <w:r w:rsidR="00904D6E">
        <w:t xml:space="preserve"> sätt få enheterna att navigera sig genom miljön.</w:t>
      </w:r>
    </w:p>
    <w:p w14:paraId="04952BF2" w14:textId="23C1691D" w:rsidR="00CB442F" w:rsidRPr="00BB4C2C" w:rsidRDefault="008F5BC2" w:rsidP="00CB442F">
      <w:pPr>
        <w:pStyle w:val="Rubrik2"/>
      </w:pPr>
      <w:bookmarkStart w:id="13" w:name="_Ref414269860"/>
      <w:bookmarkStart w:id="14" w:name="_Ref414269889"/>
      <w:bookmarkStart w:id="15" w:name="_Toc416425282"/>
      <w:r w:rsidRPr="00BB4C2C">
        <w:t>Styrbeteende</w:t>
      </w:r>
      <w:bookmarkEnd w:id="13"/>
      <w:bookmarkEnd w:id="14"/>
      <w:bookmarkEnd w:id="15"/>
    </w:p>
    <w:p w14:paraId="30483CF0" w14:textId="36C149D9"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proofErr w:type="spellStart"/>
      <w:r w:rsidR="00F138D4" w:rsidRPr="00BB4C2C">
        <w:rPr>
          <w:i/>
        </w:rPr>
        <w:t>Steering</w:t>
      </w:r>
      <w:proofErr w:type="spellEnd"/>
      <w:r w:rsidR="00F138D4" w:rsidRPr="00BB4C2C">
        <w:rPr>
          <w:i/>
        </w:rPr>
        <w:t xml:space="preserve"> </w:t>
      </w:r>
      <w:proofErr w:type="spellStart"/>
      <w:r w:rsidR="00F138D4" w:rsidRPr="00BB4C2C">
        <w:rPr>
          <w:i/>
        </w:rPr>
        <w:t>Behaviors</w:t>
      </w:r>
      <w:proofErr w:type="spellEnd"/>
      <w:r w:rsidR="00F138D4" w:rsidRPr="00BB4C2C">
        <w:rPr>
          <w:i/>
        </w:rPr>
        <w:t xml:space="preserve"> For </w:t>
      </w:r>
      <w:proofErr w:type="spellStart"/>
      <w:r w:rsidR="00F138D4" w:rsidRPr="00BB4C2C">
        <w:rPr>
          <w:i/>
        </w:rPr>
        <w:t>Autonomous</w:t>
      </w:r>
      <w:proofErr w:type="spellEnd"/>
      <w:r w:rsidR="00F138D4" w:rsidRPr="00BB4C2C">
        <w:rPr>
          <w:i/>
        </w:rPr>
        <w:t xml:space="preserve"> </w:t>
      </w:r>
      <w:proofErr w:type="spellStart"/>
      <w:r w:rsidR="00F138D4" w:rsidRPr="00BB4C2C">
        <w:rPr>
          <w:i/>
        </w:rPr>
        <w:t>Characters</w:t>
      </w:r>
      <w:proofErr w:type="spellEnd"/>
      <w:r w:rsidR="00F138D4" w:rsidRPr="00BB4C2C">
        <w:t xml:space="preserve"> </w:t>
      </w:r>
      <w:r w:rsidR="00F138D4" w:rsidRPr="00BB4C2C">
        <w:fldChar w:fldCharType="begin" w:fldLock="1"/>
      </w:r>
      <w:r w:rsidR="00AF7CCC">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6" w:name="_Toc416425283"/>
      <w:r w:rsidRPr="00BB4C2C">
        <w:t>Sök</w:t>
      </w:r>
      <w:bookmarkEnd w:id="16"/>
    </w:p>
    <w:p w14:paraId="343C4306" w14:textId="3573AE3E" w:rsidR="009D290F" w:rsidRDefault="00E83B51" w:rsidP="00FB5EAD">
      <w:r w:rsidRPr="00BB4C2C">
        <w:t>Sök är ett styrbeteende som används för att styra en agen</w:t>
      </w:r>
      <w:r w:rsidR="00BE266A">
        <w:t>t mot en specificerad position</w:t>
      </w:r>
      <w:r w:rsidR="001E10E0" w:rsidRPr="00BB4C2C">
        <w:t>, i global rymd</w:t>
      </w:r>
      <w:r w:rsidR="00FD21DB">
        <w:t>.</w:t>
      </w:r>
      <w:r w:rsidR="0047131A">
        <w:t xml:space="preserve"> </w:t>
      </w:r>
      <w:r w:rsidR="00685621">
        <w:fldChar w:fldCharType="begin"/>
      </w:r>
      <w:r w:rsidR="00685621">
        <w:instrText xml:space="preserve"> REF _Ref414586943 \n \h </w:instrText>
      </w:r>
      <w:r w:rsidR="00685621">
        <w:fldChar w:fldCharType="separate"/>
      </w:r>
      <w:r w:rsidR="00552DB1">
        <w:t>Figur 3</w:t>
      </w:r>
      <w:r w:rsidR="00685621">
        <w:fldChar w:fldCharType="end"/>
      </w:r>
      <w:r w:rsidR="00685621">
        <w:t xml:space="preserve"> </w:t>
      </w:r>
      <w:r w:rsidR="00FD21DB">
        <w:t xml:space="preserve">visar en visualisering av </w:t>
      </w:r>
      <w:r w:rsidR="00685621">
        <w:t>sökbeteendet</w:t>
      </w:r>
      <w:r w:rsidR="001E10E0" w:rsidRPr="00BB4C2C">
        <w:t>.</w:t>
      </w:r>
      <w:r w:rsidR="00913F73" w:rsidRPr="00BB4C2C">
        <w:t xml:space="preserve"> </w:t>
      </w:r>
      <w:r w:rsidR="007D3A15" w:rsidRPr="00BB4C2C">
        <w:t xml:space="preserve">Beräkningen för detta styrbeteende är </w:t>
      </w:r>
      <w:r w:rsidR="007D3A15" w:rsidRPr="00BB4C2C">
        <w:lastRenderedPageBreak/>
        <w:t>relativt enkel, förs</w:t>
      </w:r>
      <w:r w:rsidR="00BE266A">
        <w:t>t beräknas en önskad hastighet</w:t>
      </w:r>
      <w:r w:rsidR="00766B24">
        <w:t xml:space="preserve"> och m</w:t>
      </w:r>
      <w:r w:rsidR="00B53D2B" w:rsidRPr="00BB4C2C">
        <w:t xml:space="preserve">ed den önskade hastigheten </w:t>
      </w:r>
      <w:r w:rsidR="00766B24">
        <w:t xml:space="preserve">kan man enkelt </w:t>
      </w:r>
      <w:r w:rsidR="00BE266A">
        <w:t xml:space="preserve">beräkna vilken styrkraft </w:t>
      </w:r>
      <w:r w:rsidR="00B53D2B" w:rsidRPr="00BB4C2C">
        <w:t>som</w:t>
      </w:r>
      <w:r w:rsidR="005B3996">
        <w:t xml:space="preserve"> ska appliceras på agenten</w:t>
      </w:r>
      <w:r w:rsidR="009D61E5" w:rsidRPr="00BB4C2C">
        <w:t>.</w:t>
      </w:r>
    </w:p>
    <w:p w14:paraId="1E286291" w14:textId="77777777" w:rsidR="008A79EF" w:rsidRDefault="008A79EF" w:rsidP="00FB5EAD"/>
    <w:p w14:paraId="547C83D9" w14:textId="4626E0FA" w:rsidR="000D479C" w:rsidRDefault="000F5D61" w:rsidP="000D479C">
      <w:pPr>
        <w:pStyle w:val="Figur"/>
      </w:pPr>
      <w:r>
        <w:object w:dxaOrig="2506" w:dyaOrig="3661" w14:anchorId="30D1AE01">
          <v:shape id="_x0000_i1026" type="#_x0000_t75" style="width:125.45pt;height:183.25pt" o:ole="">
            <v:imagedata r:id="rId13" o:title=""/>
          </v:shape>
          <o:OLEObject Type="Embed" ProgID="Visio.Drawing.15" ShapeID="_x0000_i1026" DrawAspect="Content" ObjectID="_1490167359" r:id="rId14"/>
        </w:object>
      </w:r>
    </w:p>
    <w:p w14:paraId="526F177D" w14:textId="503CC073" w:rsidR="00A57083" w:rsidRDefault="00F15ABC" w:rsidP="000D479C">
      <w:pPr>
        <w:pStyle w:val="Figurtext"/>
      </w:pPr>
      <w:bookmarkStart w:id="17" w:name="_Ref414586943"/>
      <w:r>
        <w:rPr>
          <w:noProof/>
          <w:lang w:eastAsia="sv-SE"/>
        </w:rPr>
        <mc:AlternateContent>
          <mc:Choice Requires="wps">
            <w:drawing>
              <wp:anchor distT="45720" distB="45720" distL="114300" distR="114300" simplePos="0" relativeHeight="251575296" behindDoc="0" locked="0" layoutInCell="1" allowOverlap="1" wp14:anchorId="1281F09C" wp14:editId="398198BC">
                <wp:simplePos x="0" y="0"/>
                <wp:positionH relativeFrom="column">
                  <wp:posOffset>-635</wp:posOffset>
                </wp:positionH>
                <wp:positionV relativeFrom="paragraph">
                  <wp:posOffset>482600</wp:posOffset>
                </wp:positionV>
                <wp:extent cx="5705475" cy="1404620"/>
                <wp:effectExtent l="0" t="0" r="28575" b="24130"/>
                <wp:wrapTopAndBottom/>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00A81D0B" w14:textId="2F6CC340" w:rsidR="00FF5ADF" w:rsidRDefault="00FF5ADF" w:rsidP="00340873">
                            <w:pPr>
                              <w:pStyle w:val="Kod"/>
                            </w:pPr>
                            <w:r>
                              <w:t xml:space="preserve">vector2D </w:t>
                            </w:r>
                            <w:proofErr w:type="spellStart"/>
                            <w:r>
                              <w:t>function</w:t>
                            </w:r>
                            <w:proofErr w:type="spellEnd"/>
                            <w:r>
                              <w:t xml:space="preserve"> </w:t>
                            </w:r>
                            <w:proofErr w:type="spellStart"/>
                            <w:r>
                              <w:t>seek</w:t>
                            </w:r>
                            <w:proofErr w:type="spellEnd"/>
                            <w:r>
                              <w:t xml:space="preserve">(vector2D </w:t>
                            </w:r>
                            <w:proofErr w:type="spellStart"/>
                            <w:r>
                              <w:t>target</w:t>
                            </w:r>
                            <w:proofErr w:type="spellEnd"/>
                            <w:r>
                              <w:t>)</w:t>
                            </w:r>
                          </w:p>
                          <w:p w14:paraId="4C6ED609" w14:textId="77777777" w:rsidR="00FF5ADF" w:rsidRDefault="00FF5ADF" w:rsidP="00340873">
                            <w:pPr>
                              <w:pStyle w:val="Kod"/>
                            </w:pPr>
                            <w:r>
                              <w:t>{</w:t>
                            </w:r>
                          </w:p>
                          <w:p w14:paraId="5315E319" w14:textId="77777777" w:rsidR="00FF5ADF" w:rsidRDefault="00FF5ADF" w:rsidP="00340873">
                            <w:pPr>
                              <w:pStyle w:val="Kod"/>
                            </w:pPr>
                            <w:r>
                              <w:tab/>
                              <w:t xml:space="preserve">var </w:t>
                            </w:r>
                            <w:proofErr w:type="spellStart"/>
                            <w:r>
                              <w:t>desiredVelocity</w:t>
                            </w:r>
                            <w:proofErr w:type="spellEnd"/>
                            <w:r>
                              <w:t xml:space="preserve"> = </w:t>
                            </w:r>
                            <w:proofErr w:type="spellStart"/>
                            <w:r>
                              <w:t>target</w:t>
                            </w:r>
                            <w:proofErr w:type="spellEnd"/>
                            <w:r>
                              <w:t xml:space="preserve"> - </w:t>
                            </w:r>
                            <w:proofErr w:type="spellStart"/>
                            <w:r>
                              <w:t>agentPosition</w:t>
                            </w:r>
                            <w:proofErr w:type="spellEnd"/>
                            <w:r>
                              <w:t>;</w:t>
                            </w:r>
                          </w:p>
                          <w:p w14:paraId="09B6147F" w14:textId="77777777" w:rsidR="00FF5ADF" w:rsidRDefault="00FF5ADF" w:rsidP="00340873">
                            <w:pPr>
                              <w:pStyle w:val="Kod"/>
                            </w:pPr>
                            <w:r>
                              <w:tab/>
                              <w:t xml:space="preserve">var force = </w:t>
                            </w:r>
                            <w:proofErr w:type="spellStart"/>
                            <w:r>
                              <w:t>desiredVelocity</w:t>
                            </w:r>
                            <w:proofErr w:type="spellEnd"/>
                            <w:r>
                              <w:t xml:space="preserve"> - </w:t>
                            </w:r>
                            <w:proofErr w:type="spellStart"/>
                            <w:r>
                              <w:t>agentVelocity</w:t>
                            </w:r>
                            <w:proofErr w:type="spellEnd"/>
                            <w:r>
                              <w:t>;</w:t>
                            </w:r>
                          </w:p>
                          <w:p w14:paraId="293CFA85" w14:textId="77777777" w:rsidR="00FF5ADF" w:rsidRDefault="00FF5ADF" w:rsidP="00340873">
                            <w:pPr>
                              <w:pStyle w:val="Kod"/>
                            </w:pPr>
                            <w:r>
                              <w:tab/>
                            </w:r>
                            <w:proofErr w:type="spellStart"/>
                            <w:r>
                              <w:t>return</w:t>
                            </w:r>
                            <w:proofErr w:type="spellEnd"/>
                            <w:r>
                              <w:t xml:space="preserve"> force;</w:t>
                            </w:r>
                          </w:p>
                          <w:p w14:paraId="643E0D30" w14:textId="40484430" w:rsidR="00FF5ADF" w:rsidRDefault="00FF5ADF" w:rsidP="00340873">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1F09C" id="Textruta 2" o:spid="_x0000_s1027" type="#_x0000_t202" style="position:absolute;left:0;text-align:left;margin-left:-.05pt;margin-top:38pt;width:449.25pt;height:110.6pt;z-index:251575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">
                <v:textbox style="mso-fit-shape-to-text:t">
                  <w:txbxContent>
                    <w:p w14:paraId="00A81D0B" w14:textId="2F6CC340" w:rsidR="00FF5ADF" w:rsidRDefault="00FF5ADF" w:rsidP="00340873">
                      <w:pPr>
                        <w:pStyle w:val="Kod"/>
                      </w:pPr>
                      <w:r>
                        <w:t xml:space="preserve">vector2D </w:t>
                      </w:r>
                      <w:proofErr w:type="spellStart"/>
                      <w:r>
                        <w:t>function</w:t>
                      </w:r>
                      <w:proofErr w:type="spellEnd"/>
                      <w:r>
                        <w:t xml:space="preserve"> </w:t>
                      </w:r>
                      <w:proofErr w:type="spellStart"/>
                      <w:r>
                        <w:t>seek</w:t>
                      </w:r>
                      <w:proofErr w:type="spellEnd"/>
                      <w:r>
                        <w:t xml:space="preserve">(vector2D </w:t>
                      </w:r>
                      <w:proofErr w:type="spellStart"/>
                      <w:r>
                        <w:t>target</w:t>
                      </w:r>
                      <w:proofErr w:type="spellEnd"/>
                      <w:r>
                        <w:t>)</w:t>
                      </w:r>
                    </w:p>
                    <w:p w14:paraId="4C6ED609" w14:textId="77777777" w:rsidR="00FF5ADF" w:rsidRDefault="00FF5ADF" w:rsidP="00340873">
                      <w:pPr>
                        <w:pStyle w:val="Kod"/>
                      </w:pPr>
                      <w:r>
                        <w:t>{</w:t>
                      </w:r>
                    </w:p>
                    <w:p w14:paraId="5315E319" w14:textId="77777777" w:rsidR="00FF5ADF" w:rsidRDefault="00FF5ADF" w:rsidP="00340873">
                      <w:pPr>
                        <w:pStyle w:val="Kod"/>
                      </w:pPr>
                      <w:r>
                        <w:tab/>
                        <w:t xml:space="preserve">var </w:t>
                      </w:r>
                      <w:proofErr w:type="spellStart"/>
                      <w:r>
                        <w:t>desiredVelocity</w:t>
                      </w:r>
                      <w:proofErr w:type="spellEnd"/>
                      <w:r>
                        <w:t xml:space="preserve"> = </w:t>
                      </w:r>
                      <w:proofErr w:type="spellStart"/>
                      <w:r>
                        <w:t>target</w:t>
                      </w:r>
                      <w:proofErr w:type="spellEnd"/>
                      <w:r>
                        <w:t xml:space="preserve"> - </w:t>
                      </w:r>
                      <w:proofErr w:type="spellStart"/>
                      <w:r>
                        <w:t>agentPosition</w:t>
                      </w:r>
                      <w:proofErr w:type="spellEnd"/>
                      <w:r>
                        <w:t>;</w:t>
                      </w:r>
                    </w:p>
                    <w:p w14:paraId="09B6147F" w14:textId="77777777" w:rsidR="00FF5ADF" w:rsidRDefault="00FF5ADF" w:rsidP="00340873">
                      <w:pPr>
                        <w:pStyle w:val="Kod"/>
                      </w:pPr>
                      <w:r>
                        <w:tab/>
                        <w:t xml:space="preserve">var force = </w:t>
                      </w:r>
                      <w:proofErr w:type="spellStart"/>
                      <w:r>
                        <w:t>desiredVelocity</w:t>
                      </w:r>
                      <w:proofErr w:type="spellEnd"/>
                      <w:r>
                        <w:t xml:space="preserve"> - </w:t>
                      </w:r>
                      <w:proofErr w:type="spellStart"/>
                      <w:r>
                        <w:t>agentVelocity</w:t>
                      </w:r>
                      <w:proofErr w:type="spellEnd"/>
                      <w:r>
                        <w:t>;</w:t>
                      </w:r>
                    </w:p>
                    <w:p w14:paraId="293CFA85" w14:textId="77777777" w:rsidR="00FF5ADF" w:rsidRDefault="00FF5ADF" w:rsidP="00340873">
                      <w:pPr>
                        <w:pStyle w:val="Kod"/>
                      </w:pPr>
                      <w:r>
                        <w:tab/>
                      </w:r>
                      <w:proofErr w:type="spellStart"/>
                      <w:r>
                        <w:t>return</w:t>
                      </w:r>
                      <w:proofErr w:type="spellEnd"/>
                      <w:r>
                        <w:t xml:space="preserve"> force;</w:t>
                      </w:r>
                    </w:p>
                    <w:p w14:paraId="643E0D30" w14:textId="40484430" w:rsidR="00FF5ADF" w:rsidRDefault="00FF5ADF" w:rsidP="00340873">
                      <w:pPr>
                        <w:pStyle w:val="Kod"/>
                      </w:pPr>
                      <w:r>
                        <w:t>}</w:t>
                      </w:r>
                    </w:p>
                  </w:txbxContent>
                </v:textbox>
                <w10:wrap type="topAndBottom"/>
              </v:shape>
            </w:pict>
          </mc:Fallback>
        </mc:AlternateContent>
      </w:r>
      <w:r w:rsidR="00685621">
        <w:t>S</w:t>
      </w:r>
      <w:r w:rsidR="000D479C">
        <w:t>ökbeteende</w:t>
      </w:r>
      <w:r w:rsidR="00562558">
        <w:t>t</w:t>
      </w:r>
      <w:bookmarkEnd w:id="17"/>
    </w:p>
    <w:p w14:paraId="2DB9EAC5" w14:textId="19E2CA0C" w:rsidR="005B3996" w:rsidRPr="005B3996" w:rsidRDefault="00BE266A" w:rsidP="00BE266A">
      <w:pPr>
        <w:pStyle w:val="Pseudokod"/>
      </w:pPr>
      <w:proofErr w:type="spellStart"/>
      <w:r>
        <w:t>Pseudokod</w:t>
      </w:r>
      <w:proofErr w:type="spellEnd"/>
      <w:r>
        <w:t xml:space="preserve"> för sökningsbeteendet</w:t>
      </w:r>
      <w:r w:rsidR="0064361A">
        <w:t>.</w:t>
      </w:r>
    </w:p>
    <w:p w14:paraId="19E6EEE2" w14:textId="6223CA33" w:rsidR="0029103A" w:rsidRPr="00BB4C2C" w:rsidRDefault="00092C02" w:rsidP="0029103A">
      <w:pPr>
        <w:pStyle w:val="Rubrik3"/>
      </w:pPr>
      <w:bookmarkStart w:id="18" w:name="_Toc416425284"/>
      <w:r w:rsidRPr="00BB4C2C">
        <w:t>Ankomst</w:t>
      </w:r>
      <w:bookmarkEnd w:id="18"/>
    </w:p>
    <w:p w14:paraId="3379CD6A" w14:textId="630D6C09" w:rsidR="00151899" w:rsidRDefault="0029103A" w:rsidP="00151899">
      <w:r w:rsidRPr="00BB4C2C">
        <w:t xml:space="preserve">Styrebeteendet ankomst är identiskt till sök, så länge agenten är långt ifrån den specificerade målpositionen. </w:t>
      </w:r>
      <w:r w:rsidR="00143FC6">
        <w:t xml:space="preserve">Det som skiljer ankomstbeteendet från sökbeteendet är att den </w:t>
      </w:r>
      <w:r w:rsidR="00A84AD3" w:rsidRPr="00BB4C2C">
        <w:t xml:space="preserve">får </w:t>
      </w:r>
      <w:r w:rsidR="00143FC6">
        <w:t>en agent</w:t>
      </w:r>
      <w:r w:rsidR="009E4B0E">
        <w:t xml:space="preserve"> att sakta ner när </w:t>
      </w:r>
      <w:r w:rsidR="00B91BBE">
        <w:t>agenten</w:t>
      </w:r>
      <w:r w:rsidR="009E4B0E">
        <w:t xml:space="preserve"> närmar</w:t>
      </w:r>
      <w:r w:rsidR="00A84AD3" w:rsidRPr="00BB4C2C">
        <w:t xml:space="preserve"> sig </w:t>
      </w:r>
      <w:r w:rsidR="00B91BBE">
        <w:t xml:space="preserve">sitt </w:t>
      </w:r>
      <w:r w:rsidR="00B759DF">
        <w:t>mål</w:t>
      </w:r>
      <w:r w:rsidR="00623002">
        <w:t xml:space="preserve"> (se </w:t>
      </w:r>
      <w:r w:rsidR="00623002">
        <w:fldChar w:fldCharType="begin"/>
      </w:r>
      <w:r w:rsidR="00623002">
        <w:instrText xml:space="preserve"> REF _Ref414587001 \n \h </w:instrText>
      </w:r>
      <w:r w:rsidR="00623002">
        <w:fldChar w:fldCharType="separate"/>
      </w:r>
      <w:r w:rsidR="00552DB1">
        <w:t>Figur 4</w:t>
      </w:r>
      <w:r w:rsidR="00623002">
        <w:fldChar w:fldCharType="end"/>
      </w:r>
      <w:r w:rsidR="00623002">
        <w:t>)</w:t>
      </w:r>
      <w:r w:rsidR="00EB7018">
        <w:t>.</w:t>
      </w:r>
    </w:p>
    <w:p w14:paraId="4A0FE0BD" w14:textId="6AE09AB9" w:rsidR="00AE0BA4" w:rsidRDefault="008731CA" w:rsidP="00AE0BA4">
      <w:pPr>
        <w:pStyle w:val="Figur"/>
      </w:pPr>
      <w:r>
        <w:object w:dxaOrig="3121" w:dyaOrig="5011" w14:anchorId="5E12AF99">
          <v:shape id="_x0000_i1027" type="#_x0000_t75" style="width:126.85pt;height:203.2pt" o:ole="">
            <v:imagedata r:id="rId15" o:title=""/>
          </v:shape>
          <o:OLEObject Type="Embed" ProgID="Visio.Drawing.15" ShapeID="_x0000_i1027" DrawAspect="Content" ObjectID="_1490167360" r:id="rId16"/>
        </w:object>
      </w:r>
    </w:p>
    <w:p w14:paraId="15D7EB3C" w14:textId="3584BCF5" w:rsidR="00CC3E8B" w:rsidRDefault="00CC3E8B" w:rsidP="00CC3E8B">
      <w:pPr>
        <w:pStyle w:val="Figurtext"/>
        <w:rPr>
          <w:lang w:val="en-US"/>
        </w:rPr>
      </w:pPr>
      <w:bookmarkStart w:id="19" w:name="_Ref414587001"/>
      <w:proofErr w:type="spellStart"/>
      <w:r>
        <w:rPr>
          <w:lang w:val="en-US"/>
        </w:rPr>
        <w:t>Ankomstbeteende</w:t>
      </w:r>
      <w:r w:rsidR="0003310B">
        <w:rPr>
          <w:lang w:val="en-US"/>
        </w:rPr>
        <w:t>t</w:t>
      </w:r>
      <w:bookmarkEnd w:id="19"/>
      <w:proofErr w:type="spellEnd"/>
    </w:p>
    <w:p w14:paraId="4EAB21BD" w14:textId="0C89B49E" w:rsidR="00340873" w:rsidRPr="00340873" w:rsidRDefault="00340873" w:rsidP="00435A24">
      <w:pPr>
        <w:pStyle w:val="Pseudokod"/>
        <w:rPr>
          <w:lang w:val="en-US"/>
        </w:rPr>
      </w:pPr>
      <w:r w:rsidRPr="00340873">
        <w:rPr>
          <w:noProof/>
          <w:lang w:eastAsia="sv-SE"/>
        </w:rPr>
        <w:lastRenderedPageBreak/>
        <mc:AlternateContent>
          <mc:Choice Requires="wps">
            <w:drawing>
              <wp:anchor distT="45720" distB="45720" distL="114300" distR="114300" simplePos="0" relativeHeight="251586560" behindDoc="0" locked="0" layoutInCell="1" allowOverlap="1" wp14:anchorId="7BAEA636" wp14:editId="3BCD494D">
                <wp:simplePos x="0" y="0"/>
                <wp:positionH relativeFrom="column">
                  <wp:posOffset>-9525</wp:posOffset>
                </wp:positionH>
                <wp:positionV relativeFrom="paragraph">
                  <wp:posOffset>200025</wp:posOffset>
                </wp:positionV>
                <wp:extent cx="5715000" cy="5822950"/>
                <wp:effectExtent l="0" t="0" r="19050" b="15240"/>
                <wp:wrapTopAndBottom/>
                <wp:docPr id="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822950"/>
                        </a:xfrm>
                        <a:prstGeom prst="rect">
                          <a:avLst/>
                        </a:prstGeom>
                        <a:solidFill>
                          <a:srgbClr val="FFFFFF"/>
                        </a:solidFill>
                        <a:ln w="9525">
                          <a:solidFill>
                            <a:srgbClr val="000000"/>
                          </a:solidFill>
                          <a:miter lim="800000"/>
                          <a:headEnd/>
                          <a:tailEnd/>
                        </a:ln>
                      </wps:spPr>
                      <wps:txbx>
                        <w:txbxContent>
                          <w:p w14:paraId="3630D961" w14:textId="4D1019AE" w:rsidR="00FF5ADF" w:rsidRPr="00340873" w:rsidRDefault="00FF5ADF" w:rsidP="00340873">
                            <w:pPr>
                              <w:pStyle w:val="Kod"/>
                            </w:pPr>
                            <w:r w:rsidRPr="00340873">
                              <w:t xml:space="preserve">vector2D </w:t>
                            </w:r>
                            <w:proofErr w:type="spellStart"/>
                            <w:r w:rsidRPr="00340873">
                              <w:t>function</w:t>
                            </w:r>
                            <w:proofErr w:type="spellEnd"/>
                            <w:r w:rsidRPr="00340873">
                              <w:t xml:space="preserve"> </w:t>
                            </w:r>
                            <w:proofErr w:type="spellStart"/>
                            <w:r w:rsidRPr="00340873">
                              <w:t>arrive</w:t>
                            </w:r>
                            <w:proofErr w:type="spellEnd"/>
                            <w:r w:rsidRPr="00340873">
                              <w:t xml:space="preserve">(vector2D </w:t>
                            </w:r>
                            <w:proofErr w:type="spellStart"/>
                            <w:r w:rsidRPr="00340873">
                              <w:t>target</w:t>
                            </w:r>
                            <w:proofErr w:type="spellEnd"/>
                            <w:r w:rsidRPr="00340873">
                              <w:t xml:space="preserve">, float </w:t>
                            </w:r>
                            <w:proofErr w:type="spellStart"/>
                            <w:r w:rsidRPr="00340873">
                              <w:t>slowingDistance</w:t>
                            </w:r>
                            <w:proofErr w:type="spellEnd"/>
                            <w:r w:rsidRPr="00340873">
                              <w:t>)</w:t>
                            </w:r>
                          </w:p>
                          <w:p w14:paraId="0B104019" w14:textId="77777777" w:rsidR="00FF5ADF" w:rsidRPr="00340873" w:rsidRDefault="00FF5ADF" w:rsidP="00340873">
                            <w:pPr>
                              <w:pStyle w:val="Kod"/>
                            </w:pPr>
                            <w:r w:rsidRPr="00340873">
                              <w:t>{</w:t>
                            </w:r>
                          </w:p>
                          <w:p w14:paraId="0977BB1A" w14:textId="77777777" w:rsidR="00FF5ADF" w:rsidRPr="00340873" w:rsidRDefault="00FF5ADF" w:rsidP="00340873">
                            <w:pPr>
                              <w:pStyle w:val="Kod"/>
                            </w:pPr>
                            <w:r w:rsidRPr="00340873">
                              <w:tab/>
                              <w:t xml:space="preserve">var offset = </w:t>
                            </w:r>
                            <w:proofErr w:type="spellStart"/>
                            <w:r w:rsidRPr="00340873">
                              <w:t>target</w:t>
                            </w:r>
                            <w:proofErr w:type="spellEnd"/>
                            <w:r w:rsidRPr="00340873">
                              <w:t xml:space="preserve"> - </w:t>
                            </w:r>
                            <w:proofErr w:type="spellStart"/>
                            <w:r w:rsidRPr="00340873">
                              <w:t>agentPosition</w:t>
                            </w:r>
                            <w:proofErr w:type="spellEnd"/>
                            <w:r w:rsidRPr="00340873">
                              <w:t>;</w:t>
                            </w:r>
                          </w:p>
                          <w:p w14:paraId="51519AE1" w14:textId="77777777" w:rsidR="00FF5ADF" w:rsidRPr="00340873" w:rsidRDefault="00FF5ADF" w:rsidP="00340873">
                            <w:pPr>
                              <w:pStyle w:val="Kod"/>
                            </w:pPr>
                            <w:r w:rsidRPr="00340873">
                              <w:tab/>
                              <w:t xml:space="preserve">var </w:t>
                            </w:r>
                            <w:proofErr w:type="spellStart"/>
                            <w:r w:rsidRPr="00340873">
                              <w:t>magnitude</w:t>
                            </w:r>
                            <w:proofErr w:type="spellEnd"/>
                            <w:r w:rsidRPr="00340873">
                              <w:t xml:space="preserve"> = </w:t>
                            </w:r>
                            <w:proofErr w:type="spellStart"/>
                            <w:r w:rsidRPr="00340873">
                              <w:t>offset.magnitude</w:t>
                            </w:r>
                            <w:proofErr w:type="spellEnd"/>
                            <w:r w:rsidRPr="00340873">
                              <w:t>;</w:t>
                            </w:r>
                          </w:p>
                          <w:p w14:paraId="42AF79B0" w14:textId="77777777" w:rsidR="00FF5ADF" w:rsidRPr="00340873" w:rsidRDefault="00FF5ADF" w:rsidP="00340873">
                            <w:pPr>
                              <w:pStyle w:val="Kod"/>
                            </w:pPr>
                            <w:r w:rsidRPr="00340873">
                              <w:tab/>
                            </w:r>
                          </w:p>
                          <w:p w14:paraId="60DC2782" w14:textId="1E678AE5" w:rsidR="00FF5ADF" w:rsidRPr="00340873" w:rsidRDefault="00FF5ADF" w:rsidP="00340873">
                            <w:pPr>
                              <w:pStyle w:val="Kod"/>
                            </w:pPr>
                            <w:r w:rsidRPr="00340873">
                              <w:tab/>
                              <w:t xml:space="preserve">float </w:t>
                            </w:r>
                            <w:proofErr w:type="spellStart"/>
                            <w:r w:rsidRPr="00340873">
                              <w:t>rampedSpeed</w:t>
                            </w:r>
                            <w:proofErr w:type="spellEnd"/>
                            <w:r w:rsidRPr="00340873">
                              <w:t xml:space="preserve"> = </w:t>
                            </w:r>
                            <w:proofErr w:type="spellStart"/>
                            <w:r w:rsidRPr="00340873">
                              <w:t>agentMaxVelocity</w:t>
                            </w:r>
                            <w:proofErr w:type="spellEnd"/>
                            <w:r w:rsidRPr="00340873">
                              <w:t xml:space="preserve"> * (</w:t>
                            </w:r>
                            <w:proofErr w:type="spellStart"/>
                            <w:proofErr w:type="gramStart"/>
                            <w:r w:rsidRPr="00340873">
                              <w:t>magnitude</w:t>
                            </w:r>
                            <w:proofErr w:type="spellEnd"/>
                            <w:r w:rsidRPr="00340873">
                              <w:t xml:space="preserve"> / </w:t>
                            </w:r>
                            <w:proofErr w:type="spellStart"/>
                            <w:r w:rsidRPr="00340873">
                              <w:t>slowingDistance</w:t>
                            </w:r>
                            <w:proofErr w:type="spellEnd"/>
                            <w:proofErr w:type="gramEnd"/>
                            <w:r w:rsidRPr="00340873">
                              <w:t>);</w:t>
                            </w:r>
                          </w:p>
                          <w:p w14:paraId="78E48682" w14:textId="58A3482D" w:rsidR="00FF5ADF" w:rsidRPr="00340873" w:rsidRDefault="00FF5ADF" w:rsidP="00340873">
                            <w:pPr>
                              <w:pStyle w:val="Kod"/>
                            </w:pPr>
                            <w:r w:rsidRPr="00340873">
                              <w:tab/>
                              <w:t xml:space="preserve">float </w:t>
                            </w:r>
                            <w:proofErr w:type="spellStart"/>
                            <w:r>
                              <w:t>clippedSpeed</w:t>
                            </w:r>
                            <w:proofErr w:type="spellEnd"/>
                            <w:r>
                              <w:t xml:space="preserve"> = min(</w:t>
                            </w:r>
                            <w:proofErr w:type="spellStart"/>
                            <w:r>
                              <w:t>rampedSpeed</w:t>
                            </w:r>
                            <w:proofErr w:type="spellEnd"/>
                            <w:r>
                              <w:t xml:space="preserve">, </w:t>
                            </w:r>
                            <w:proofErr w:type="spellStart"/>
                            <w:r w:rsidRPr="00340873">
                              <w:t>agentMaxVelocity</w:t>
                            </w:r>
                            <w:proofErr w:type="spellEnd"/>
                            <w:r w:rsidRPr="00340873">
                              <w:t>);</w:t>
                            </w:r>
                          </w:p>
                          <w:p w14:paraId="720912B9" w14:textId="77777777" w:rsidR="00FF5ADF" w:rsidRPr="00340873" w:rsidRDefault="00FF5ADF" w:rsidP="00340873">
                            <w:pPr>
                              <w:pStyle w:val="Kod"/>
                            </w:pPr>
                            <w:r w:rsidRPr="00340873">
                              <w:tab/>
                              <w:t xml:space="preserve">var </w:t>
                            </w:r>
                            <w:proofErr w:type="spellStart"/>
                            <w:r w:rsidRPr="00340873">
                              <w:t>desiredVelocity</w:t>
                            </w:r>
                            <w:proofErr w:type="spellEnd"/>
                            <w:r w:rsidRPr="00340873">
                              <w:t xml:space="preserve"> = (</w:t>
                            </w:r>
                            <w:proofErr w:type="spellStart"/>
                            <w:proofErr w:type="gramStart"/>
                            <w:r w:rsidRPr="00340873">
                              <w:t>clippedSpeed</w:t>
                            </w:r>
                            <w:proofErr w:type="spellEnd"/>
                            <w:r w:rsidRPr="00340873">
                              <w:t xml:space="preserve"> / </w:t>
                            </w:r>
                            <w:proofErr w:type="spellStart"/>
                            <w:r w:rsidRPr="00340873">
                              <w:t>magnitude</w:t>
                            </w:r>
                            <w:proofErr w:type="spellEnd"/>
                            <w:proofErr w:type="gramEnd"/>
                            <w:r w:rsidRPr="00340873">
                              <w:t>) * offset;</w:t>
                            </w:r>
                          </w:p>
                          <w:p w14:paraId="612039D1" w14:textId="77777777" w:rsidR="00FF5ADF" w:rsidRPr="00340873" w:rsidRDefault="00FF5ADF" w:rsidP="00340873">
                            <w:pPr>
                              <w:pStyle w:val="Kod"/>
                            </w:pPr>
                            <w:r w:rsidRPr="00340873">
                              <w:tab/>
                            </w:r>
                          </w:p>
                          <w:p w14:paraId="2C56F572" w14:textId="77777777" w:rsidR="00FF5ADF" w:rsidRPr="00340873" w:rsidRDefault="00FF5ADF" w:rsidP="00340873">
                            <w:pPr>
                              <w:pStyle w:val="Kod"/>
                            </w:pPr>
                            <w:r w:rsidRPr="00340873">
                              <w:tab/>
                              <w:t xml:space="preserve">var force = </w:t>
                            </w:r>
                            <w:proofErr w:type="spellStart"/>
                            <w:r w:rsidRPr="00340873">
                              <w:t>desiredVelocity</w:t>
                            </w:r>
                            <w:proofErr w:type="spellEnd"/>
                            <w:r w:rsidRPr="00340873">
                              <w:t xml:space="preserve"> - </w:t>
                            </w:r>
                            <w:proofErr w:type="spellStart"/>
                            <w:r w:rsidRPr="00340873">
                              <w:t>agentVelocity</w:t>
                            </w:r>
                            <w:proofErr w:type="spellEnd"/>
                            <w:r w:rsidRPr="00340873">
                              <w:t>;</w:t>
                            </w:r>
                          </w:p>
                          <w:p w14:paraId="1F12ED2F" w14:textId="77777777" w:rsidR="00FF5ADF" w:rsidRPr="00340873" w:rsidRDefault="00FF5ADF" w:rsidP="00340873">
                            <w:pPr>
                              <w:pStyle w:val="Kod"/>
                            </w:pPr>
                            <w:r w:rsidRPr="00340873">
                              <w:tab/>
                            </w:r>
                            <w:proofErr w:type="spellStart"/>
                            <w:r w:rsidRPr="00340873">
                              <w:t>return</w:t>
                            </w:r>
                            <w:proofErr w:type="spellEnd"/>
                            <w:r w:rsidRPr="00340873">
                              <w:t xml:space="preserve"> force;</w:t>
                            </w:r>
                          </w:p>
                          <w:p w14:paraId="1AB5C6F2" w14:textId="5A1AB149" w:rsidR="00FF5ADF" w:rsidRPr="00340873" w:rsidRDefault="00FF5ADF" w:rsidP="00340873">
                            <w:pPr>
                              <w:pStyle w:val="Kod"/>
                            </w:pPr>
                            <w:r w:rsidRPr="00340873">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EA636" id="_x0000_s1028" type="#_x0000_t202" style="position:absolute;left:0;text-align:left;margin-left:-.75pt;margin-top:15.75pt;width:450pt;height:458.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">
                <v:textbox style="mso-fit-shape-to-text:t">
                  <w:txbxContent>
                    <w:p w14:paraId="3630D961" w14:textId="4D1019AE" w:rsidR="00FF5ADF" w:rsidRPr="00340873" w:rsidRDefault="00FF5ADF" w:rsidP="00340873">
                      <w:pPr>
                        <w:pStyle w:val="Kod"/>
                      </w:pPr>
                      <w:r w:rsidRPr="00340873">
                        <w:t xml:space="preserve">vector2D </w:t>
                      </w:r>
                      <w:proofErr w:type="spellStart"/>
                      <w:r w:rsidRPr="00340873">
                        <w:t>function</w:t>
                      </w:r>
                      <w:proofErr w:type="spellEnd"/>
                      <w:r w:rsidRPr="00340873">
                        <w:t xml:space="preserve"> </w:t>
                      </w:r>
                      <w:proofErr w:type="spellStart"/>
                      <w:r w:rsidRPr="00340873">
                        <w:t>arrive</w:t>
                      </w:r>
                      <w:proofErr w:type="spellEnd"/>
                      <w:r w:rsidRPr="00340873">
                        <w:t xml:space="preserve">(vector2D </w:t>
                      </w:r>
                      <w:proofErr w:type="spellStart"/>
                      <w:r w:rsidRPr="00340873">
                        <w:t>target</w:t>
                      </w:r>
                      <w:proofErr w:type="spellEnd"/>
                      <w:r w:rsidRPr="00340873">
                        <w:t xml:space="preserve">, float </w:t>
                      </w:r>
                      <w:proofErr w:type="spellStart"/>
                      <w:r w:rsidRPr="00340873">
                        <w:t>slowingDistance</w:t>
                      </w:r>
                      <w:proofErr w:type="spellEnd"/>
                      <w:r w:rsidRPr="00340873">
                        <w:t>)</w:t>
                      </w:r>
                    </w:p>
                    <w:p w14:paraId="0B104019" w14:textId="77777777" w:rsidR="00FF5ADF" w:rsidRPr="00340873" w:rsidRDefault="00FF5ADF" w:rsidP="00340873">
                      <w:pPr>
                        <w:pStyle w:val="Kod"/>
                      </w:pPr>
                      <w:r w:rsidRPr="00340873">
                        <w:t>{</w:t>
                      </w:r>
                    </w:p>
                    <w:p w14:paraId="0977BB1A" w14:textId="77777777" w:rsidR="00FF5ADF" w:rsidRPr="00340873" w:rsidRDefault="00FF5ADF" w:rsidP="00340873">
                      <w:pPr>
                        <w:pStyle w:val="Kod"/>
                      </w:pPr>
                      <w:r w:rsidRPr="00340873">
                        <w:tab/>
                        <w:t xml:space="preserve">var offset = </w:t>
                      </w:r>
                      <w:proofErr w:type="spellStart"/>
                      <w:r w:rsidRPr="00340873">
                        <w:t>target</w:t>
                      </w:r>
                      <w:proofErr w:type="spellEnd"/>
                      <w:r w:rsidRPr="00340873">
                        <w:t xml:space="preserve"> - </w:t>
                      </w:r>
                      <w:proofErr w:type="spellStart"/>
                      <w:r w:rsidRPr="00340873">
                        <w:t>agentPosition</w:t>
                      </w:r>
                      <w:proofErr w:type="spellEnd"/>
                      <w:r w:rsidRPr="00340873">
                        <w:t>;</w:t>
                      </w:r>
                    </w:p>
                    <w:p w14:paraId="51519AE1" w14:textId="77777777" w:rsidR="00FF5ADF" w:rsidRPr="00340873" w:rsidRDefault="00FF5ADF" w:rsidP="00340873">
                      <w:pPr>
                        <w:pStyle w:val="Kod"/>
                      </w:pPr>
                      <w:r w:rsidRPr="00340873">
                        <w:tab/>
                        <w:t xml:space="preserve">var </w:t>
                      </w:r>
                      <w:proofErr w:type="spellStart"/>
                      <w:r w:rsidRPr="00340873">
                        <w:t>magnitude</w:t>
                      </w:r>
                      <w:proofErr w:type="spellEnd"/>
                      <w:r w:rsidRPr="00340873">
                        <w:t xml:space="preserve"> = </w:t>
                      </w:r>
                      <w:proofErr w:type="spellStart"/>
                      <w:r w:rsidRPr="00340873">
                        <w:t>offset.magnitude</w:t>
                      </w:r>
                      <w:proofErr w:type="spellEnd"/>
                      <w:r w:rsidRPr="00340873">
                        <w:t>;</w:t>
                      </w:r>
                    </w:p>
                    <w:p w14:paraId="42AF79B0" w14:textId="77777777" w:rsidR="00FF5ADF" w:rsidRPr="00340873" w:rsidRDefault="00FF5ADF" w:rsidP="00340873">
                      <w:pPr>
                        <w:pStyle w:val="Kod"/>
                      </w:pPr>
                      <w:r w:rsidRPr="00340873">
                        <w:tab/>
                      </w:r>
                    </w:p>
                    <w:p w14:paraId="60DC2782" w14:textId="1E678AE5" w:rsidR="00FF5ADF" w:rsidRPr="00340873" w:rsidRDefault="00FF5ADF" w:rsidP="00340873">
                      <w:pPr>
                        <w:pStyle w:val="Kod"/>
                      </w:pPr>
                      <w:r w:rsidRPr="00340873">
                        <w:tab/>
                        <w:t xml:space="preserve">float </w:t>
                      </w:r>
                      <w:proofErr w:type="spellStart"/>
                      <w:r w:rsidRPr="00340873">
                        <w:t>rampedSpeed</w:t>
                      </w:r>
                      <w:proofErr w:type="spellEnd"/>
                      <w:r w:rsidRPr="00340873">
                        <w:t xml:space="preserve"> = </w:t>
                      </w:r>
                      <w:proofErr w:type="spellStart"/>
                      <w:r w:rsidRPr="00340873">
                        <w:t>agentMaxVelocity</w:t>
                      </w:r>
                      <w:proofErr w:type="spellEnd"/>
                      <w:r w:rsidRPr="00340873">
                        <w:t xml:space="preserve"> * (</w:t>
                      </w:r>
                      <w:proofErr w:type="spellStart"/>
                      <w:proofErr w:type="gramStart"/>
                      <w:r w:rsidRPr="00340873">
                        <w:t>magnitude</w:t>
                      </w:r>
                      <w:proofErr w:type="spellEnd"/>
                      <w:r w:rsidRPr="00340873">
                        <w:t xml:space="preserve"> / </w:t>
                      </w:r>
                      <w:proofErr w:type="spellStart"/>
                      <w:r w:rsidRPr="00340873">
                        <w:t>slowingDistance</w:t>
                      </w:r>
                      <w:proofErr w:type="spellEnd"/>
                      <w:proofErr w:type="gramEnd"/>
                      <w:r w:rsidRPr="00340873">
                        <w:t>);</w:t>
                      </w:r>
                    </w:p>
                    <w:p w14:paraId="78E48682" w14:textId="58A3482D" w:rsidR="00FF5ADF" w:rsidRPr="00340873" w:rsidRDefault="00FF5ADF" w:rsidP="00340873">
                      <w:pPr>
                        <w:pStyle w:val="Kod"/>
                      </w:pPr>
                      <w:r w:rsidRPr="00340873">
                        <w:tab/>
                        <w:t xml:space="preserve">float </w:t>
                      </w:r>
                      <w:proofErr w:type="spellStart"/>
                      <w:r>
                        <w:t>clippedSpeed</w:t>
                      </w:r>
                      <w:proofErr w:type="spellEnd"/>
                      <w:r>
                        <w:t xml:space="preserve"> = min(</w:t>
                      </w:r>
                      <w:proofErr w:type="spellStart"/>
                      <w:r>
                        <w:t>rampedSpeed</w:t>
                      </w:r>
                      <w:proofErr w:type="spellEnd"/>
                      <w:r>
                        <w:t xml:space="preserve">, </w:t>
                      </w:r>
                      <w:proofErr w:type="spellStart"/>
                      <w:r w:rsidRPr="00340873">
                        <w:t>agentMaxVelocity</w:t>
                      </w:r>
                      <w:proofErr w:type="spellEnd"/>
                      <w:r w:rsidRPr="00340873">
                        <w:t>);</w:t>
                      </w:r>
                    </w:p>
                    <w:p w14:paraId="720912B9" w14:textId="77777777" w:rsidR="00FF5ADF" w:rsidRPr="00340873" w:rsidRDefault="00FF5ADF" w:rsidP="00340873">
                      <w:pPr>
                        <w:pStyle w:val="Kod"/>
                      </w:pPr>
                      <w:r w:rsidRPr="00340873">
                        <w:tab/>
                        <w:t xml:space="preserve">var </w:t>
                      </w:r>
                      <w:proofErr w:type="spellStart"/>
                      <w:r w:rsidRPr="00340873">
                        <w:t>desiredVelocity</w:t>
                      </w:r>
                      <w:proofErr w:type="spellEnd"/>
                      <w:r w:rsidRPr="00340873">
                        <w:t xml:space="preserve"> = (</w:t>
                      </w:r>
                      <w:proofErr w:type="spellStart"/>
                      <w:proofErr w:type="gramStart"/>
                      <w:r w:rsidRPr="00340873">
                        <w:t>clippedSpeed</w:t>
                      </w:r>
                      <w:proofErr w:type="spellEnd"/>
                      <w:r w:rsidRPr="00340873">
                        <w:t xml:space="preserve"> / </w:t>
                      </w:r>
                      <w:proofErr w:type="spellStart"/>
                      <w:r w:rsidRPr="00340873">
                        <w:t>magnitude</w:t>
                      </w:r>
                      <w:proofErr w:type="spellEnd"/>
                      <w:proofErr w:type="gramEnd"/>
                      <w:r w:rsidRPr="00340873">
                        <w:t>) * offset;</w:t>
                      </w:r>
                    </w:p>
                    <w:p w14:paraId="612039D1" w14:textId="77777777" w:rsidR="00FF5ADF" w:rsidRPr="00340873" w:rsidRDefault="00FF5ADF" w:rsidP="00340873">
                      <w:pPr>
                        <w:pStyle w:val="Kod"/>
                      </w:pPr>
                      <w:r w:rsidRPr="00340873">
                        <w:tab/>
                      </w:r>
                    </w:p>
                    <w:p w14:paraId="2C56F572" w14:textId="77777777" w:rsidR="00FF5ADF" w:rsidRPr="00340873" w:rsidRDefault="00FF5ADF" w:rsidP="00340873">
                      <w:pPr>
                        <w:pStyle w:val="Kod"/>
                      </w:pPr>
                      <w:r w:rsidRPr="00340873">
                        <w:tab/>
                        <w:t xml:space="preserve">var force = </w:t>
                      </w:r>
                      <w:proofErr w:type="spellStart"/>
                      <w:r w:rsidRPr="00340873">
                        <w:t>desiredVelocity</w:t>
                      </w:r>
                      <w:proofErr w:type="spellEnd"/>
                      <w:r w:rsidRPr="00340873">
                        <w:t xml:space="preserve"> - </w:t>
                      </w:r>
                      <w:proofErr w:type="spellStart"/>
                      <w:r w:rsidRPr="00340873">
                        <w:t>agentVelocity</w:t>
                      </w:r>
                      <w:proofErr w:type="spellEnd"/>
                      <w:r w:rsidRPr="00340873">
                        <w:t>;</w:t>
                      </w:r>
                    </w:p>
                    <w:p w14:paraId="1F12ED2F" w14:textId="77777777" w:rsidR="00FF5ADF" w:rsidRPr="00340873" w:rsidRDefault="00FF5ADF" w:rsidP="00340873">
                      <w:pPr>
                        <w:pStyle w:val="Kod"/>
                      </w:pPr>
                      <w:r w:rsidRPr="00340873">
                        <w:tab/>
                      </w:r>
                      <w:proofErr w:type="spellStart"/>
                      <w:r w:rsidRPr="00340873">
                        <w:t>return</w:t>
                      </w:r>
                      <w:proofErr w:type="spellEnd"/>
                      <w:r w:rsidRPr="00340873">
                        <w:t xml:space="preserve"> force;</w:t>
                      </w:r>
                    </w:p>
                    <w:p w14:paraId="1AB5C6F2" w14:textId="5A1AB149" w:rsidR="00FF5ADF" w:rsidRPr="00340873" w:rsidRDefault="00FF5ADF" w:rsidP="00340873">
                      <w:pPr>
                        <w:pStyle w:val="Kod"/>
                      </w:pPr>
                      <w:r w:rsidRPr="00340873">
                        <w:t>}</w:t>
                      </w:r>
                    </w:p>
                  </w:txbxContent>
                </v:textbox>
                <w10:wrap type="topAndBottom"/>
              </v:shape>
            </w:pict>
          </mc:Fallback>
        </mc:AlternateContent>
      </w:r>
      <w:proofErr w:type="spellStart"/>
      <w:r w:rsidR="00435A24">
        <w:rPr>
          <w:lang w:val="en-US"/>
        </w:rPr>
        <w:t>Pseudokod</w:t>
      </w:r>
      <w:proofErr w:type="spellEnd"/>
      <w:r w:rsidR="00435A24">
        <w:rPr>
          <w:lang w:val="en-US"/>
        </w:rPr>
        <w:t xml:space="preserve"> </w:t>
      </w:r>
      <w:proofErr w:type="spellStart"/>
      <w:r w:rsidR="00435A24">
        <w:rPr>
          <w:lang w:val="en-US"/>
        </w:rPr>
        <w:t>för</w:t>
      </w:r>
      <w:proofErr w:type="spellEnd"/>
      <w:r w:rsidR="00435A24">
        <w:rPr>
          <w:lang w:val="en-US"/>
        </w:rPr>
        <w:t xml:space="preserve"> </w:t>
      </w:r>
      <w:proofErr w:type="spellStart"/>
      <w:r w:rsidR="00435A24">
        <w:rPr>
          <w:lang w:val="en-US"/>
        </w:rPr>
        <w:t>ankomstbeteendet</w:t>
      </w:r>
      <w:proofErr w:type="spellEnd"/>
      <w:r w:rsidR="0064361A">
        <w:rPr>
          <w:lang w:val="en-US"/>
        </w:rPr>
        <w:t>.</w:t>
      </w:r>
    </w:p>
    <w:p w14:paraId="7B448AA7" w14:textId="2301B4A0" w:rsidR="008261E8" w:rsidRPr="00BB4C2C" w:rsidRDefault="000F3C38" w:rsidP="00FB5EAD">
      <w:pPr>
        <w:pStyle w:val="Rubrik3"/>
      </w:pPr>
      <w:bookmarkStart w:id="20" w:name="_Toc416425285"/>
      <w:r w:rsidRPr="00BB4C2C">
        <w:t>Väggundvikande</w:t>
      </w:r>
      <w:bookmarkEnd w:id="20"/>
    </w:p>
    <w:p w14:paraId="2D6FB359" w14:textId="77777777" w:rsidR="00A44EB3"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B43DD2">
        <w:t xml:space="preserve">ett antal </w:t>
      </w:r>
      <w:r w:rsidR="00E07F3E" w:rsidRPr="00BB4C2C">
        <w:t>avkännar</w:t>
      </w:r>
      <w:r w:rsidR="00B43DD2">
        <w:t>e</w:t>
      </w:r>
      <w:r w:rsidR="006A6AFF" w:rsidRPr="00BB4C2C">
        <w:t xml:space="preserve"> </w:t>
      </w:r>
      <w:r w:rsidR="00B43DD2">
        <w:t>hos agenten</w:t>
      </w:r>
      <w:r w:rsidR="00E07F3E" w:rsidRPr="00BB4C2C">
        <w:t>.</w:t>
      </w:r>
      <w:r w:rsidR="00653659" w:rsidRPr="00BB4C2C">
        <w:t xml:space="preserve"> </w:t>
      </w:r>
      <w:r w:rsidR="0010621D" w:rsidRPr="00BB4C2C">
        <w:t xml:space="preserve">Om en avkännare korsar en vägg beräknas en styrkraft genom att beräkna hur mycket avkännaren har penetrerat väggen och sedan skapa en kraft </w:t>
      </w:r>
      <w:r w:rsidR="005F6F99">
        <w:t>i väggens normalriktning beroende på hur långt avkännaren penetrerade väggen</w:t>
      </w:r>
      <w:r w:rsidR="00782039">
        <w:t xml:space="preserve"> (se </w:t>
      </w:r>
      <w:r w:rsidR="00782039">
        <w:fldChar w:fldCharType="begin"/>
      </w:r>
      <w:r w:rsidR="00782039">
        <w:instrText xml:space="preserve"> REF _Ref414587021 \n \h </w:instrText>
      </w:r>
      <w:r w:rsidR="00782039">
        <w:fldChar w:fldCharType="separate"/>
      </w:r>
      <w:r w:rsidR="00552DB1">
        <w:t>Figur 5</w:t>
      </w:r>
      <w:r w:rsidR="00782039">
        <w:fldChar w:fldCharType="end"/>
      </w:r>
      <w:r w:rsidR="00782039">
        <w:t>)</w:t>
      </w:r>
      <w:r w:rsidR="0010621D" w:rsidRPr="00BB4C2C">
        <w:t>.</w:t>
      </w:r>
    </w:p>
    <w:p w14:paraId="7D7CEE2F" w14:textId="414401BA" w:rsidR="00A44EB3" w:rsidRDefault="000E42D8" w:rsidP="00151899">
      <w:r>
        <w:t>Denna typ av teknik för att undvika väggar går även att använda för att undvika vanliga objekt i en miljö i o</w:t>
      </w:r>
      <w:r w:rsidR="001D3230">
        <w:t xml:space="preserve">ch med att tekniken endast </w:t>
      </w:r>
      <w:r w:rsidR="00023261">
        <w:t>tittar</w:t>
      </w:r>
      <w:r w:rsidR="00684181">
        <w:t xml:space="preserve"> </w:t>
      </w:r>
      <w:r>
        <w:t xml:space="preserve">om en </w:t>
      </w:r>
      <w:r w:rsidR="002D0245" w:rsidRPr="00BB4C2C">
        <w:t>avkännar</w:t>
      </w:r>
      <w:r w:rsidR="002D0245">
        <w:t>e</w:t>
      </w:r>
      <w:r w:rsidR="002D0245" w:rsidRPr="00BB4C2C">
        <w:t xml:space="preserve"> </w:t>
      </w:r>
      <w:r>
        <w:t xml:space="preserve">har korsat en linje. Det ger möjligheten att skapa objekt (exempelvis cirkel- och rektangel-formade objekt) </w:t>
      </w:r>
      <w:r w:rsidR="009D783D">
        <w:t xml:space="preserve">av en mängd linjer </w:t>
      </w:r>
      <w:r>
        <w:t>i en miljö</w:t>
      </w:r>
      <w:r w:rsidR="00A21043">
        <w:t xml:space="preserve"> som en agent </w:t>
      </w:r>
      <w:r w:rsidR="009D783D">
        <w:t xml:space="preserve">kan </w:t>
      </w:r>
      <w:r w:rsidR="00A21043">
        <w:t>undvi</w:t>
      </w:r>
      <w:r w:rsidR="009D783D">
        <w:t xml:space="preserve">ka </w:t>
      </w:r>
      <w:r w:rsidR="00A21043">
        <w:t>kollision med</w:t>
      </w:r>
      <w:r w:rsidR="00A44EB3">
        <w:t>.</w:t>
      </w:r>
    </w:p>
    <w:p w14:paraId="105BC70D" w14:textId="41277E1D" w:rsidR="00CC3E8B" w:rsidRDefault="00670187" w:rsidP="00670187">
      <w:pPr>
        <w:pStyle w:val="Figur"/>
      </w:pPr>
      <w:r>
        <w:object w:dxaOrig="4036" w:dyaOrig="1981" w14:anchorId="7E2DE141">
          <v:shape id="_x0000_i1028" type="#_x0000_t75" style="width:201.8pt;height:99.15pt" o:ole="">
            <v:imagedata r:id="rId17" o:title=""/>
          </v:shape>
          <o:OLEObject Type="Embed" ProgID="Visio.Drawing.15" ShapeID="_x0000_i1028" DrawAspect="Content" ObjectID="_1490167361" r:id="rId18"/>
        </w:object>
      </w:r>
    </w:p>
    <w:p w14:paraId="0DDF8B15" w14:textId="0F0682D4" w:rsidR="00670187" w:rsidRDefault="00670187" w:rsidP="00670187">
      <w:pPr>
        <w:pStyle w:val="Figurtext"/>
        <w:rPr>
          <w:lang w:val="en-US"/>
        </w:rPr>
      </w:pPr>
      <w:bookmarkStart w:id="21" w:name="_Ref414587021"/>
      <w:proofErr w:type="spellStart"/>
      <w:r>
        <w:rPr>
          <w:lang w:val="en-US"/>
        </w:rPr>
        <w:t>Väggundvikelsebeteendet</w:t>
      </w:r>
      <w:bookmarkEnd w:id="21"/>
      <w:proofErr w:type="spellEnd"/>
    </w:p>
    <w:p w14:paraId="57B5464F" w14:textId="5289D3A8" w:rsidR="00435A24" w:rsidRPr="00435A24" w:rsidRDefault="00435A24" w:rsidP="00435A24">
      <w:pPr>
        <w:pStyle w:val="Pseudokod"/>
        <w:rPr>
          <w:lang w:val="en-US"/>
        </w:rPr>
      </w:pPr>
      <w:r w:rsidRPr="00435A24">
        <w:rPr>
          <w:noProof/>
          <w:lang w:eastAsia="sv-SE"/>
        </w:rPr>
        <w:lastRenderedPageBreak/>
        <mc:AlternateContent>
          <mc:Choice Requires="wps">
            <w:drawing>
              <wp:anchor distT="45720" distB="45720" distL="114300" distR="114300" simplePos="0" relativeHeight="251597824" behindDoc="0" locked="0" layoutInCell="1" allowOverlap="1" wp14:anchorId="65D328EA" wp14:editId="4D81E31E">
                <wp:simplePos x="0" y="0"/>
                <wp:positionH relativeFrom="column">
                  <wp:posOffset>0</wp:posOffset>
                </wp:positionH>
                <wp:positionV relativeFrom="paragraph">
                  <wp:posOffset>180975</wp:posOffset>
                </wp:positionV>
                <wp:extent cx="5695950" cy="1404620"/>
                <wp:effectExtent l="0" t="0" r="19050" b="17780"/>
                <wp:wrapTopAndBottom/>
                <wp:docPr id="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C27A23B" w14:textId="77777777" w:rsidR="00FF5ADF" w:rsidRDefault="00FF5ADF" w:rsidP="00F15ABC">
                            <w:pPr>
                              <w:pStyle w:val="Kod"/>
                            </w:pPr>
                            <w:r>
                              <w:t xml:space="preserve">vector2D </w:t>
                            </w:r>
                            <w:proofErr w:type="spellStart"/>
                            <w:r>
                              <w:t>function</w:t>
                            </w:r>
                            <w:proofErr w:type="spellEnd"/>
                            <w:r>
                              <w:t xml:space="preserve"> </w:t>
                            </w:r>
                            <w:proofErr w:type="spellStart"/>
                            <w:r>
                              <w:t>wallAvoidance</w:t>
                            </w:r>
                            <w:proofErr w:type="spellEnd"/>
                            <w:r>
                              <w:t>(</w:t>
                            </w:r>
                            <w:proofErr w:type="spellStart"/>
                            <w:r>
                              <w:t>array</w:t>
                            </w:r>
                            <w:proofErr w:type="spellEnd"/>
                            <w:r>
                              <w:t>&lt;</w:t>
                            </w:r>
                            <w:proofErr w:type="spellStart"/>
                            <w:r>
                              <w:t>wall</w:t>
                            </w:r>
                            <w:proofErr w:type="spellEnd"/>
                            <w:r>
                              <w:t xml:space="preserve">&gt; </w:t>
                            </w:r>
                            <w:proofErr w:type="spellStart"/>
                            <w:r>
                              <w:t>walls</w:t>
                            </w:r>
                            <w:proofErr w:type="spellEnd"/>
                            <w:r>
                              <w:t>)</w:t>
                            </w:r>
                          </w:p>
                          <w:p w14:paraId="4787A26D" w14:textId="77777777" w:rsidR="00FF5ADF" w:rsidRDefault="00FF5ADF" w:rsidP="00F15ABC">
                            <w:pPr>
                              <w:pStyle w:val="Kod"/>
                            </w:pPr>
                            <w:r>
                              <w:t>{</w:t>
                            </w:r>
                          </w:p>
                          <w:p w14:paraId="396F0624" w14:textId="77777777" w:rsidR="00FF5ADF" w:rsidRDefault="00FF5ADF" w:rsidP="00F15ABC">
                            <w:pPr>
                              <w:pStyle w:val="Kod"/>
                            </w:pPr>
                            <w:r>
                              <w:tab/>
                              <w:t>var force;</w:t>
                            </w:r>
                          </w:p>
                          <w:p w14:paraId="734B650C" w14:textId="6815E075" w:rsidR="00FF5ADF" w:rsidRDefault="00FF5ADF" w:rsidP="00F15ABC">
                            <w:pPr>
                              <w:pStyle w:val="Kod"/>
                            </w:pPr>
                            <w:r>
                              <w:tab/>
                              <w:t xml:space="preserve">var </w:t>
                            </w:r>
                            <w:proofErr w:type="spellStart"/>
                            <w:r>
                              <w:t>closestWall</w:t>
                            </w:r>
                            <w:proofErr w:type="spellEnd"/>
                            <w:r>
                              <w:t xml:space="preserve"> = -1;</w:t>
                            </w:r>
                          </w:p>
                          <w:p w14:paraId="2E7072A0" w14:textId="77777777" w:rsidR="00FF5ADF" w:rsidRDefault="00FF5ADF" w:rsidP="00F15ABC">
                            <w:pPr>
                              <w:pStyle w:val="Kod"/>
                            </w:pPr>
                            <w:r>
                              <w:tab/>
                              <w:t xml:space="preserve">var </w:t>
                            </w:r>
                            <w:proofErr w:type="spellStart"/>
                            <w:r>
                              <w:t>intersectionPoint</w:t>
                            </w:r>
                            <w:proofErr w:type="spellEnd"/>
                            <w:r>
                              <w:t>;</w:t>
                            </w:r>
                          </w:p>
                          <w:p w14:paraId="2AEA21F1" w14:textId="77777777" w:rsidR="00FF5ADF" w:rsidRDefault="00FF5ADF" w:rsidP="00F15ABC">
                            <w:pPr>
                              <w:pStyle w:val="Kod"/>
                            </w:pPr>
                            <w:r>
                              <w:tab/>
                              <w:t xml:space="preserve">var </w:t>
                            </w:r>
                            <w:proofErr w:type="spellStart"/>
                            <w:r>
                              <w:t>closestPoint</w:t>
                            </w:r>
                            <w:proofErr w:type="spellEnd"/>
                            <w:r>
                              <w:t>;</w:t>
                            </w:r>
                          </w:p>
                          <w:p w14:paraId="7324EEC4" w14:textId="77777777" w:rsidR="00FF5ADF" w:rsidRDefault="00FF5ADF" w:rsidP="00F15ABC">
                            <w:pPr>
                              <w:pStyle w:val="Kod"/>
                            </w:pPr>
                            <w:r>
                              <w:tab/>
                              <w:t xml:space="preserve">var </w:t>
                            </w:r>
                            <w:proofErr w:type="spellStart"/>
                            <w:r>
                              <w:t>distanceToThisIntersection</w:t>
                            </w:r>
                            <w:proofErr w:type="spellEnd"/>
                            <w:r>
                              <w:t xml:space="preserve"> = 0;</w:t>
                            </w:r>
                          </w:p>
                          <w:p w14:paraId="6AE8DBB2" w14:textId="77777777" w:rsidR="00FF5ADF" w:rsidRDefault="00FF5ADF" w:rsidP="00F15ABC">
                            <w:pPr>
                              <w:pStyle w:val="Kod"/>
                            </w:pPr>
                            <w:r>
                              <w:tab/>
                              <w:t xml:space="preserve">var </w:t>
                            </w:r>
                            <w:proofErr w:type="spellStart"/>
                            <w:r>
                              <w:t>distanceToClosestIntersection</w:t>
                            </w:r>
                            <w:proofErr w:type="spellEnd"/>
                            <w:r>
                              <w:t xml:space="preserve"> = </w:t>
                            </w:r>
                            <w:proofErr w:type="spellStart"/>
                            <w:r>
                              <w:t>MaxNumber</w:t>
                            </w:r>
                            <w:proofErr w:type="spellEnd"/>
                            <w:r>
                              <w:t>;</w:t>
                            </w:r>
                          </w:p>
                          <w:p w14:paraId="02413DAB" w14:textId="77777777" w:rsidR="00FF5ADF" w:rsidRDefault="00FF5ADF" w:rsidP="00F15ABC">
                            <w:pPr>
                              <w:pStyle w:val="Kod"/>
                            </w:pPr>
                            <w:r>
                              <w:tab/>
                            </w:r>
                          </w:p>
                          <w:p w14:paraId="1BE7824B" w14:textId="3EAED290" w:rsidR="00FF5ADF" w:rsidRDefault="00FF5ADF" w:rsidP="00F15ABC">
                            <w:pPr>
                              <w:pStyle w:val="Kod"/>
                            </w:pPr>
                            <w:r>
                              <w:tab/>
                            </w:r>
                            <w:proofErr w:type="spellStart"/>
                            <w:r>
                              <w:t>foreach</w:t>
                            </w:r>
                            <w:proofErr w:type="spellEnd"/>
                            <w:r>
                              <w:t>(</w:t>
                            </w:r>
                            <w:proofErr w:type="spellStart"/>
                            <w:r>
                              <w:t>probe</w:t>
                            </w:r>
                            <w:proofErr w:type="spellEnd"/>
                            <w:r>
                              <w:t xml:space="preserve"> in </w:t>
                            </w:r>
                            <w:proofErr w:type="spellStart"/>
                            <w:r>
                              <w:t>agentProbes</w:t>
                            </w:r>
                            <w:proofErr w:type="spellEnd"/>
                            <w:r>
                              <w:t>)</w:t>
                            </w:r>
                          </w:p>
                          <w:p w14:paraId="1B7E416E" w14:textId="77777777" w:rsidR="00FF5ADF" w:rsidRDefault="00FF5ADF" w:rsidP="00F15ABC">
                            <w:pPr>
                              <w:pStyle w:val="Kod"/>
                            </w:pPr>
                            <w:r>
                              <w:tab/>
                              <w:t>{</w:t>
                            </w:r>
                          </w:p>
                          <w:p w14:paraId="55A0DCB2" w14:textId="77777777" w:rsidR="00FF5ADF" w:rsidRDefault="00FF5ADF" w:rsidP="00F15ABC">
                            <w:pPr>
                              <w:pStyle w:val="Kod"/>
                            </w:pPr>
                            <w:r>
                              <w:tab/>
                            </w:r>
                            <w:r>
                              <w:tab/>
                            </w:r>
                            <w:proofErr w:type="spellStart"/>
                            <w:r>
                              <w:t>foreach</w:t>
                            </w:r>
                            <w:proofErr w:type="spellEnd"/>
                            <w:r>
                              <w:t>(</w:t>
                            </w:r>
                            <w:proofErr w:type="spellStart"/>
                            <w:r>
                              <w:t>wall</w:t>
                            </w:r>
                            <w:proofErr w:type="spellEnd"/>
                            <w:r>
                              <w:t xml:space="preserve"> in </w:t>
                            </w:r>
                            <w:proofErr w:type="spellStart"/>
                            <w:r>
                              <w:t>walls</w:t>
                            </w:r>
                            <w:proofErr w:type="spellEnd"/>
                            <w:r>
                              <w:t>)</w:t>
                            </w:r>
                          </w:p>
                          <w:p w14:paraId="173F7A4C" w14:textId="77777777" w:rsidR="00FF5ADF" w:rsidRDefault="00FF5ADF" w:rsidP="00F15ABC">
                            <w:pPr>
                              <w:pStyle w:val="Kod"/>
                            </w:pPr>
                            <w:r>
                              <w:tab/>
                            </w:r>
                            <w:r>
                              <w:tab/>
                              <w:t>{</w:t>
                            </w:r>
                          </w:p>
                          <w:p w14:paraId="79438315" w14:textId="4ACC2E68" w:rsidR="00FF5ADF" w:rsidRDefault="00FF5ADF" w:rsidP="00F15ABC">
                            <w:pPr>
                              <w:pStyle w:val="Kod"/>
                            </w:pPr>
                            <w:r>
                              <w:tab/>
                            </w:r>
                            <w:r>
                              <w:tab/>
                            </w:r>
                            <w:r>
                              <w:tab/>
                            </w:r>
                            <w:proofErr w:type="spellStart"/>
                            <w:r>
                              <w:t>i</w:t>
                            </w:r>
                            <w:proofErr w:type="gramStart"/>
                            <w:r>
                              <w:t>f</w:t>
                            </w:r>
                            <w:proofErr w:type="spellEnd"/>
                            <w:r>
                              <w:t>(</w:t>
                            </w:r>
                            <w:proofErr w:type="spellStart"/>
                            <w:r>
                              <w:t>lineIntersection</w:t>
                            </w:r>
                            <w:proofErr w:type="spellEnd"/>
                            <w:r>
                              <w:t>(</w:t>
                            </w:r>
                            <w:proofErr w:type="spellStart"/>
                            <w:r>
                              <w:t>agentPosition</w:t>
                            </w:r>
                            <w:proofErr w:type="spellEnd"/>
                            <w:r>
                              <w:t xml:space="preserve">, </w:t>
                            </w:r>
                            <w:proofErr w:type="spellStart"/>
                            <w:r>
                              <w:t>probe</w:t>
                            </w:r>
                            <w:proofErr w:type="spellEnd"/>
                            <w:r>
                              <w:t xml:space="preserve">, </w:t>
                            </w:r>
                            <w:proofErr w:type="spellStart"/>
                            <w:r>
                              <w:t>wall.from</w:t>
                            </w:r>
                            <w:proofErr w:type="spellEnd"/>
                            <w:r>
                              <w:t>, wall.to,</w:t>
                            </w:r>
                            <w:proofErr w:type="gramEnd"/>
                          </w:p>
                          <w:p w14:paraId="2E08B5CA" w14:textId="77777777" w:rsidR="00FF5ADF" w:rsidRDefault="00FF5ADF" w:rsidP="00F15ABC">
                            <w:pPr>
                              <w:pStyle w:val="Kod"/>
                            </w:pPr>
                            <w:r>
                              <w:tab/>
                            </w:r>
                            <w:r>
                              <w:tab/>
                            </w:r>
                            <w:r>
                              <w:tab/>
                            </w:r>
                            <w:r>
                              <w:tab/>
                            </w:r>
                            <w:r>
                              <w:tab/>
                            </w:r>
                            <w:proofErr w:type="spellStart"/>
                            <w:r>
                              <w:t>distanceToThisIntersection</w:t>
                            </w:r>
                            <w:proofErr w:type="spellEnd"/>
                            <w:r>
                              <w:t xml:space="preserve">, </w:t>
                            </w:r>
                            <w:proofErr w:type="spellStart"/>
                            <w:r>
                              <w:t>intersectionPoint</w:t>
                            </w:r>
                            <w:proofErr w:type="spellEnd"/>
                            <w:r>
                              <w:t>)</w:t>
                            </w:r>
                          </w:p>
                          <w:p w14:paraId="1F32D549" w14:textId="77777777" w:rsidR="00FF5ADF" w:rsidRDefault="00FF5ADF" w:rsidP="00F15ABC">
                            <w:pPr>
                              <w:pStyle w:val="Kod"/>
                            </w:pPr>
                            <w:r>
                              <w:tab/>
                            </w:r>
                            <w:r>
                              <w:tab/>
                            </w:r>
                            <w:r>
                              <w:tab/>
                              <w:t>{</w:t>
                            </w:r>
                          </w:p>
                          <w:p w14:paraId="7C2D0F42" w14:textId="77777777" w:rsidR="00FF5ADF" w:rsidRDefault="00FF5ADF" w:rsidP="00F15ABC">
                            <w:pPr>
                              <w:pStyle w:val="Kod"/>
                            </w:pPr>
                            <w:r>
                              <w:tab/>
                            </w:r>
                            <w:r>
                              <w:tab/>
                            </w:r>
                            <w:r>
                              <w:tab/>
                            </w:r>
                            <w:r>
                              <w:tab/>
                            </w:r>
                            <w:proofErr w:type="spellStart"/>
                            <w:r>
                              <w:t>if</w:t>
                            </w:r>
                            <w:proofErr w:type="spellEnd"/>
                            <w:r>
                              <w:t>(</w:t>
                            </w:r>
                            <w:proofErr w:type="spellStart"/>
                            <w:r>
                              <w:t>distanceToThisIntersection</w:t>
                            </w:r>
                            <w:proofErr w:type="spellEnd"/>
                            <w:r>
                              <w:t xml:space="preserve"> &lt; </w:t>
                            </w:r>
                            <w:proofErr w:type="spellStart"/>
                            <w:r>
                              <w:t>distanceToClosestIntersection</w:t>
                            </w:r>
                            <w:proofErr w:type="spellEnd"/>
                            <w:r>
                              <w:t>)</w:t>
                            </w:r>
                          </w:p>
                          <w:p w14:paraId="67AF4A97" w14:textId="77777777" w:rsidR="00FF5ADF" w:rsidRDefault="00FF5ADF" w:rsidP="00F15ABC">
                            <w:pPr>
                              <w:pStyle w:val="Kod"/>
                            </w:pPr>
                            <w:r>
                              <w:tab/>
                            </w:r>
                            <w:r>
                              <w:tab/>
                            </w:r>
                            <w:r>
                              <w:tab/>
                            </w:r>
                            <w:r>
                              <w:tab/>
                              <w:t>{</w:t>
                            </w:r>
                          </w:p>
                          <w:p w14:paraId="3C95D80F" w14:textId="77777777" w:rsidR="00FF5ADF" w:rsidRDefault="00FF5ADF" w:rsidP="00F15ABC">
                            <w:pPr>
                              <w:pStyle w:val="Kod"/>
                              <w:ind w:left="3600"/>
                            </w:pPr>
                            <w:proofErr w:type="spellStart"/>
                            <w:r>
                              <w:t>distanceToClosestIntersection</w:t>
                            </w:r>
                            <w:proofErr w:type="spellEnd"/>
                            <w:r>
                              <w:t xml:space="preserve"> =</w:t>
                            </w:r>
                          </w:p>
                          <w:p w14:paraId="4ACD672F" w14:textId="5B8E7C9C" w:rsidR="00FF5ADF" w:rsidRDefault="00FF5ADF" w:rsidP="00F15ABC">
                            <w:pPr>
                              <w:pStyle w:val="Kod"/>
                              <w:ind w:left="5760"/>
                            </w:pPr>
                            <w:proofErr w:type="spellStart"/>
                            <w:r>
                              <w:t>distanceToThisIntersection</w:t>
                            </w:r>
                            <w:proofErr w:type="spellEnd"/>
                            <w:r>
                              <w:t>;</w:t>
                            </w:r>
                          </w:p>
                          <w:p w14:paraId="44FC583B" w14:textId="77777777" w:rsidR="00FF5ADF" w:rsidRDefault="00FF5ADF" w:rsidP="00F15ABC">
                            <w:pPr>
                              <w:pStyle w:val="Kod"/>
                            </w:pPr>
                            <w:r>
                              <w:tab/>
                            </w:r>
                            <w:r>
                              <w:tab/>
                            </w:r>
                            <w:r>
                              <w:tab/>
                            </w:r>
                            <w:r>
                              <w:tab/>
                            </w:r>
                            <w:r>
                              <w:tab/>
                            </w:r>
                            <w:proofErr w:type="spellStart"/>
                            <w:r>
                              <w:t>closestWall</w:t>
                            </w:r>
                            <w:proofErr w:type="spellEnd"/>
                            <w:r>
                              <w:t xml:space="preserve"> = </w:t>
                            </w:r>
                            <w:proofErr w:type="spellStart"/>
                            <w:r>
                              <w:t>wall</w:t>
                            </w:r>
                            <w:proofErr w:type="spellEnd"/>
                            <w:r>
                              <w:t>;</w:t>
                            </w:r>
                          </w:p>
                          <w:p w14:paraId="1FD1A754" w14:textId="77777777" w:rsidR="00FF5ADF" w:rsidRDefault="00FF5ADF" w:rsidP="00F15ABC">
                            <w:pPr>
                              <w:pStyle w:val="Kod"/>
                            </w:pPr>
                            <w:r>
                              <w:tab/>
                            </w:r>
                            <w:r>
                              <w:tab/>
                            </w:r>
                            <w:r>
                              <w:tab/>
                            </w:r>
                            <w:r>
                              <w:tab/>
                            </w:r>
                            <w:r>
                              <w:tab/>
                            </w:r>
                            <w:proofErr w:type="spellStart"/>
                            <w:r>
                              <w:t>closestPoint</w:t>
                            </w:r>
                            <w:proofErr w:type="spellEnd"/>
                            <w:r>
                              <w:t xml:space="preserve"> = </w:t>
                            </w:r>
                            <w:proofErr w:type="spellStart"/>
                            <w:r>
                              <w:t>intersectionPoint</w:t>
                            </w:r>
                            <w:proofErr w:type="spellEnd"/>
                            <w:r>
                              <w:t>;</w:t>
                            </w:r>
                          </w:p>
                          <w:p w14:paraId="490CF777" w14:textId="77777777" w:rsidR="00FF5ADF" w:rsidRDefault="00FF5ADF" w:rsidP="00F15ABC">
                            <w:pPr>
                              <w:pStyle w:val="Kod"/>
                            </w:pPr>
                            <w:r>
                              <w:tab/>
                            </w:r>
                            <w:r>
                              <w:tab/>
                            </w:r>
                            <w:r>
                              <w:tab/>
                            </w:r>
                            <w:r>
                              <w:tab/>
                              <w:t>}</w:t>
                            </w:r>
                          </w:p>
                          <w:p w14:paraId="117E61AE" w14:textId="77777777" w:rsidR="00FF5ADF" w:rsidRDefault="00FF5ADF" w:rsidP="00F15ABC">
                            <w:pPr>
                              <w:pStyle w:val="Kod"/>
                            </w:pPr>
                            <w:r>
                              <w:tab/>
                            </w:r>
                            <w:r>
                              <w:tab/>
                            </w:r>
                            <w:r>
                              <w:tab/>
                              <w:t>}</w:t>
                            </w:r>
                          </w:p>
                          <w:p w14:paraId="387614B2" w14:textId="77777777" w:rsidR="00FF5ADF" w:rsidRDefault="00FF5ADF" w:rsidP="00F15ABC">
                            <w:pPr>
                              <w:pStyle w:val="Kod"/>
                            </w:pPr>
                            <w:r>
                              <w:tab/>
                            </w:r>
                            <w:r>
                              <w:tab/>
                              <w:t>}</w:t>
                            </w:r>
                          </w:p>
                          <w:p w14:paraId="2504CB41" w14:textId="77777777" w:rsidR="00FF5ADF" w:rsidRDefault="00FF5ADF" w:rsidP="00F15ABC">
                            <w:pPr>
                              <w:pStyle w:val="Kod"/>
                            </w:pPr>
                            <w:r>
                              <w:tab/>
                            </w:r>
                            <w:r>
                              <w:tab/>
                            </w:r>
                          </w:p>
                          <w:p w14:paraId="43F6473E" w14:textId="3E455BE0" w:rsidR="00FF5ADF" w:rsidRDefault="00FF5ADF" w:rsidP="00F15ABC">
                            <w:pPr>
                              <w:pStyle w:val="Kod"/>
                            </w:pPr>
                            <w:r>
                              <w:tab/>
                            </w:r>
                            <w:r>
                              <w:tab/>
                            </w:r>
                            <w:proofErr w:type="spellStart"/>
                            <w:r>
                              <w:t>if</w:t>
                            </w:r>
                            <w:proofErr w:type="spellEnd"/>
                            <w:r>
                              <w:t>(</w:t>
                            </w:r>
                            <w:proofErr w:type="spellStart"/>
                            <w:r>
                              <w:t>closestWall</w:t>
                            </w:r>
                            <w:proofErr w:type="spellEnd"/>
                            <w:r>
                              <w:t xml:space="preserve"> &gt; -1)</w:t>
                            </w:r>
                          </w:p>
                          <w:p w14:paraId="5A17EC10" w14:textId="77777777" w:rsidR="00FF5ADF" w:rsidRDefault="00FF5ADF" w:rsidP="00F15ABC">
                            <w:pPr>
                              <w:pStyle w:val="Kod"/>
                            </w:pPr>
                            <w:r>
                              <w:tab/>
                            </w:r>
                            <w:r>
                              <w:tab/>
                              <w:t>{</w:t>
                            </w:r>
                          </w:p>
                          <w:p w14:paraId="62C81A25" w14:textId="77777777" w:rsidR="00FF5ADF" w:rsidRDefault="00FF5ADF" w:rsidP="00F15ABC">
                            <w:pPr>
                              <w:pStyle w:val="Kod"/>
                            </w:pPr>
                            <w:r>
                              <w:tab/>
                            </w:r>
                            <w:r>
                              <w:tab/>
                            </w:r>
                            <w:r>
                              <w:tab/>
                              <w:t xml:space="preserve">var </w:t>
                            </w:r>
                            <w:proofErr w:type="spellStart"/>
                            <w:r>
                              <w:t>overShoot</w:t>
                            </w:r>
                            <w:proofErr w:type="spellEnd"/>
                            <w:r>
                              <w:t xml:space="preserve"> = </w:t>
                            </w:r>
                            <w:proofErr w:type="spellStart"/>
                            <w:r>
                              <w:t>feeler.position</w:t>
                            </w:r>
                            <w:proofErr w:type="spellEnd"/>
                            <w:r>
                              <w:t xml:space="preserve"> - </w:t>
                            </w:r>
                            <w:proofErr w:type="spellStart"/>
                            <w:r>
                              <w:t>closestPoint</w:t>
                            </w:r>
                            <w:proofErr w:type="spellEnd"/>
                            <w:r>
                              <w:t>;</w:t>
                            </w:r>
                          </w:p>
                          <w:p w14:paraId="319FF2B5" w14:textId="77777777" w:rsidR="00FF5ADF" w:rsidRDefault="00FF5ADF" w:rsidP="00F15ABC">
                            <w:pPr>
                              <w:pStyle w:val="Kod"/>
                            </w:pPr>
                            <w:r>
                              <w:tab/>
                            </w:r>
                            <w:r>
                              <w:tab/>
                            </w:r>
                            <w:r>
                              <w:tab/>
                              <w:t xml:space="preserve">force = </w:t>
                            </w:r>
                            <w:proofErr w:type="spellStart"/>
                            <w:r>
                              <w:t>closestWall.normal</w:t>
                            </w:r>
                            <w:proofErr w:type="spellEnd"/>
                            <w:r>
                              <w:t xml:space="preserve"> * </w:t>
                            </w:r>
                            <w:proofErr w:type="spellStart"/>
                            <w:r>
                              <w:t>overShoot.magnitude</w:t>
                            </w:r>
                            <w:proofErr w:type="spellEnd"/>
                            <w:r>
                              <w:t>;</w:t>
                            </w:r>
                          </w:p>
                          <w:p w14:paraId="602EC77E" w14:textId="77777777" w:rsidR="00FF5ADF" w:rsidRDefault="00FF5ADF" w:rsidP="00F15ABC">
                            <w:pPr>
                              <w:pStyle w:val="Kod"/>
                            </w:pPr>
                            <w:r>
                              <w:tab/>
                            </w:r>
                            <w:r>
                              <w:tab/>
                              <w:t>}</w:t>
                            </w:r>
                          </w:p>
                          <w:p w14:paraId="7DA82062" w14:textId="77777777" w:rsidR="00FF5ADF" w:rsidRDefault="00FF5ADF" w:rsidP="00F15ABC">
                            <w:pPr>
                              <w:pStyle w:val="Kod"/>
                            </w:pPr>
                            <w:r>
                              <w:tab/>
                              <w:t>}</w:t>
                            </w:r>
                          </w:p>
                          <w:p w14:paraId="35EF5A38" w14:textId="77777777" w:rsidR="00FF5ADF" w:rsidRDefault="00FF5ADF" w:rsidP="00F15ABC">
                            <w:pPr>
                              <w:pStyle w:val="Kod"/>
                            </w:pPr>
                            <w:r>
                              <w:tab/>
                            </w:r>
                          </w:p>
                          <w:p w14:paraId="3A64F1AF" w14:textId="77777777" w:rsidR="00FF5ADF" w:rsidRDefault="00FF5ADF" w:rsidP="00F15ABC">
                            <w:pPr>
                              <w:pStyle w:val="Kod"/>
                            </w:pPr>
                            <w:r>
                              <w:tab/>
                            </w:r>
                            <w:proofErr w:type="spellStart"/>
                            <w:r>
                              <w:t>return</w:t>
                            </w:r>
                            <w:proofErr w:type="spellEnd"/>
                            <w:r>
                              <w:t xml:space="preserve"> force;</w:t>
                            </w:r>
                          </w:p>
                          <w:p w14:paraId="4D988A29" w14:textId="77777777" w:rsidR="00FF5ADF" w:rsidRDefault="00FF5ADF" w:rsidP="00F15ABC">
                            <w:pPr>
                              <w:pStyle w:val="Kod"/>
                            </w:pPr>
                            <w:r>
                              <w:t>}</w:t>
                            </w:r>
                          </w:p>
                          <w:p w14:paraId="4240F3A8" w14:textId="33FF81E9" w:rsidR="00FF5ADF" w:rsidRDefault="00FF5ADF"/>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328EA" id="_x0000_s1029" type="#_x0000_t202" style="position:absolute;left:0;text-align:left;margin-left:0;margin-top:14.25pt;width:448.5pt;height:110.6pt;z-index:251597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rWJwIAAEwEAAAOAAAAZHJzL2Uyb0RvYy54bWysVNuO2yAQfa/Uf0C8N3bSON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BCAArWJwIAAEwEAAAOAAAAAAAAAAAAAAAAAC4CAABkcnMvZTJvRG9j&#10;LnhtbFBLAQItABQABgAIAAAAIQBFKvFP3AAAAAcBAAAPAAAAAAAAAAAAAAAAAIEEAABkcnMvZG93&#10;bnJldi54bWxQSwUGAAAAAAQABADzAAAAigUAAAAA&#10;">
                <v:textbox style="mso-fit-shape-to-text:t">
                  <w:txbxContent>
                    <w:p w14:paraId="6C27A23B" w14:textId="77777777" w:rsidR="00FF5ADF" w:rsidRDefault="00FF5ADF" w:rsidP="00F15ABC">
                      <w:pPr>
                        <w:pStyle w:val="Kod"/>
                      </w:pPr>
                      <w:r>
                        <w:t xml:space="preserve">vector2D </w:t>
                      </w:r>
                      <w:proofErr w:type="spellStart"/>
                      <w:r>
                        <w:t>function</w:t>
                      </w:r>
                      <w:proofErr w:type="spellEnd"/>
                      <w:r>
                        <w:t xml:space="preserve"> </w:t>
                      </w:r>
                      <w:proofErr w:type="spellStart"/>
                      <w:r>
                        <w:t>wallAvoidance</w:t>
                      </w:r>
                      <w:proofErr w:type="spellEnd"/>
                      <w:r>
                        <w:t>(</w:t>
                      </w:r>
                      <w:proofErr w:type="spellStart"/>
                      <w:r>
                        <w:t>array</w:t>
                      </w:r>
                      <w:proofErr w:type="spellEnd"/>
                      <w:r>
                        <w:t>&lt;</w:t>
                      </w:r>
                      <w:proofErr w:type="spellStart"/>
                      <w:r>
                        <w:t>wall</w:t>
                      </w:r>
                      <w:proofErr w:type="spellEnd"/>
                      <w:r>
                        <w:t xml:space="preserve">&gt; </w:t>
                      </w:r>
                      <w:proofErr w:type="spellStart"/>
                      <w:r>
                        <w:t>walls</w:t>
                      </w:r>
                      <w:proofErr w:type="spellEnd"/>
                      <w:r>
                        <w:t>)</w:t>
                      </w:r>
                    </w:p>
                    <w:p w14:paraId="4787A26D" w14:textId="77777777" w:rsidR="00FF5ADF" w:rsidRDefault="00FF5ADF" w:rsidP="00F15ABC">
                      <w:pPr>
                        <w:pStyle w:val="Kod"/>
                      </w:pPr>
                      <w:r>
                        <w:t>{</w:t>
                      </w:r>
                    </w:p>
                    <w:p w14:paraId="396F0624" w14:textId="77777777" w:rsidR="00FF5ADF" w:rsidRDefault="00FF5ADF" w:rsidP="00F15ABC">
                      <w:pPr>
                        <w:pStyle w:val="Kod"/>
                      </w:pPr>
                      <w:r>
                        <w:tab/>
                        <w:t>var force;</w:t>
                      </w:r>
                    </w:p>
                    <w:p w14:paraId="734B650C" w14:textId="6815E075" w:rsidR="00FF5ADF" w:rsidRDefault="00FF5ADF" w:rsidP="00F15ABC">
                      <w:pPr>
                        <w:pStyle w:val="Kod"/>
                      </w:pPr>
                      <w:r>
                        <w:tab/>
                        <w:t xml:space="preserve">var </w:t>
                      </w:r>
                      <w:proofErr w:type="spellStart"/>
                      <w:r>
                        <w:t>closestWall</w:t>
                      </w:r>
                      <w:proofErr w:type="spellEnd"/>
                      <w:r>
                        <w:t xml:space="preserve"> = -1;</w:t>
                      </w:r>
                    </w:p>
                    <w:p w14:paraId="2E7072A0" w14:textId="77777777" w:rsidR="00FF5ADF" w:rsidRDefault="00FF5ADF" w:rsidP="00F15ABC">
                      <w:pPr>
                        <w:pStyle w:val="Kod"/>
                      </w:pPr>
                      <w:r>
                        <w:tab/>
                        <w:t xml:space="preserve">var </w:t>
                      </w:r>
                      <w:proofErr w:type="spellStart"/>
                      <w:r>
                        <w:t>intersectionPoint</w:t>
                      </w:r>
                      <w:proofErr w:type="spellEnd"/>
                      <w:r>
                        <w:t>;</w:t>
                      </w:r>
                    </w:p>
                    <w:p w14:paraId="2AEA21F1" w14:textId="77777777" w:rsidR="00FF5ADF" w:rsidRDefault="00FF5ADF" w:rsidP="00F15ABC">
                      <w:pPr>
                        <w:pStyle w:val="Kod"/>
                      </w:pPr>
                      <w:r>
                        <w:tab/>
                        <w:t xml:space="preserve">var </w:t>
                      </w:r>
                      <w:proofErr w:type="spellStart"/>
                      <w:r>
                        <w:t>closestPoint</w:t>
                      </w:r>
                      <w:proofErr w:type="spellEnd"/>
                      <w:r>
                        <w:t>;</w:t>
                      </w:r>
                    </w:p>
                    <w:p w14:paraId="7324EEC4" w14:textId="77777777" w:rsidR="00FF5ADF" w:rsidRDefault="00FF5ADF" w:rsidP="00F15ABC">
                      <w:pPr>
                        <w:pStyle w:val="Kod"/>
                      </w:pPr>
                      <w:r>
                        <w:tab/>
                        <w:t xml:space="preserve">var </w:t>
                      </w:r>
                      <w:proofErr w:type="spellStart"/>
                      <w:r>
                        <w:t>distanceToThisIntersection</w:t>
                      </w:r>
                      <w:proofErr w:type="spellEnd"/>
                      <w:r>
                        <w:t xml:space="preserve"> = 0;</w:t>
                      </w:r>
                    </w:p>
                    <w:p w14:paraId="6AE8DBB2" w14:textId="77777777" w:rsidR="00FF5ADF" w:rsidRDefault="00FF5ADF" w:rsidP="00F15ABC">
                      <w:pPr>
                        <w:pStyle w:val="Kod"/>
                      </w:pPr>
                      <w:r>
                        <w:tab/>
                        <w:t xml:space="preserve">var </w:t>
                      </w:r>
                      <w:proofErr w:type="spellStart"/>
                      <w:r>
                        <w:t>distanceToClosestIntersection</w:t>
                      </w:r>
                      <w:proofErr w:type="spellEnd"/>
                      <w:r>
                        <w:t xml:space="preserve"> = </w:t>
                      </w:r>
                      <w:proofErr w:type="spellStart"/>
                      <w:r>
                        <w:t>MaxNumber</w:t>
                      </w:r>
                      <w:proofErr w:type="spellEnd"/>
                      <w:r>
                        <w:t>;</w:t>
                      </w:r>
                    </w:p>
                    <w:p w14:paraId="02413DAB" w14:textId="77777777" w:rsidR="00FF5ADF" w:rsidRDefault="00FF5ADF" w:rsidP="00F15ABC">
                      <w:pPr>
                        <w:pStyle w:val="Kod"/>
                      </w:pPr>
                      <w:r>
                        <w:tab/>
                      </w:r>
                    </w:p>
                    <w:p w14:paraId="1BE7824B" w14:textId="3EAED290" w:rsidR="00FF5ADF" w:rsidRDefault="00FF5ADF" w:rsidP="00F15ABC">
                      <w:pPr>
                        <w:pStyle w:val="Kod"/>
                      </w:pPr>
                      <w:r>
                        <w:tab/>
                      </w:r>
                      <w:proofErr w:type="spellStart"/>
                      <w:r>
                        <w:t>foreach</w:t>
                      </w:r>
                      <w:proofErr w:type="spellEnd"/>
                      <w:r>
                        <w:t>(</w:t>
                      </w:r>
                      <w:proofErr w:type="spellStart"/>
                      <w:r>
                        <w:t>probe</w:t>
                      </w:r>
                      <w:proofErr w:type="spellEnd"/>
                      <w:r>
                        <w:t xml:space="preserve"> in </w:t>
                      </w:r>
                      <w:proofErr w:type="spellStart"/>
                      <w:r>
                        <w:t>agentProbes</w:t>
                      </w:r>
                      <w:proofErr w:type="spellEnd"/>
                      <w:r>
                        <w:t>)</w:t>
                      </w:r>
                    </w:p>
                    <w:p w14:paraId="1B7E416E" w14:textId="77777777" w:rsidR="00FF5ADF" w:rsidRDefault="00FF5ADF" w:rsidP="00F15ABC">
                      <w:pPr>
                        <w:pStyle w:val="Kod"/>
                      </w:pPr>
                      <w:r>
                        <w:tab/>
                        <w:t>{</w:t>
                      </w:r>
                    </w:p>
                    <w:p w14:paraId="55A0DCB2" w14:textId="77777777" w:rsidR="00FF5ADF" w:rsidRDefault="00FF5ADF" w:rsidP="00F15ABC">
                      <w:pPr>
                        <w:pStyle w:val="Kod"/>
                      </w:pPr>
                      <w:r>
                        <w:tab/>
                      </w:r>
                      <w:r>
                        <w:tab/>
                      </w:r>
                      <w:proofErr w:type="spellStart"/>
                      <w:r>
                        <w:t>foreach</w:t>
                      </w:r>
                      <w:proofErr w:type="spellEnd"/>
                      <w:r>
                        <w:t>(</w:t>
                      </w:r>
                      <w:proofErr w:type="spellStart"/>
                      <w:r>
                        <w:t>wall</w:t>
                      </w:r>
                      <w:proofErr w:type="spellEnd"/>
                      <w:r>
                        <w:t xml:space="preserve"> in </w:t>
                      </w:r>
                      <w:proofErr w:type="spellStart"/>
                      <w:r>
                        <w:t>walls</w:t>
                      </w:r>
                      <w:proofErr w:type="spellEnd"/>
                      <w:r>
                        <w:t>)</w:t>
                      </w:r>
                    </w:p>
                    <w:p w14:paraId="173F7A4C" w14:textId="77777777" w:rsidR="00FF5ADF" w:rsidRDefault="00FF5ADF" w:rsidP="00F15ABC">
                      <w:pPr>
                        <w:pStyle w:val="Kod"/>
                      </w:pPr>
                      <w:r>
                        <w:tab/>
                      </w:r>
                      <w:r>
                        <w:tab/>
                        <w:t>{</w:t>
                      </w:r>
                    </w:p>
                    <w:p w14:paraId="79438315" w14:textId="4ACC2E68" w:rsidR="00FF5ADF" w:rsidRDefault="00FF5ADF" w:rsidP="00F15ABC">
                      <w:pPr>
                        <w:pStyle w:val="Kod"/>
                      </w:pPr>
                      <w:r>
                        <w:tab/>
                      </w:r>
                      <w:r>
                        <w:tab/>
                      </w:r>
                      <w:r>
                        <w:tab/>
                      </w:r>
                      <w:proofErr w:type="spellStart"/>
                      <w:r>
                        <w:t>i</w:t>
                      </w:r>
                      <w:proofErr w:type="gramStart"/>
                      <w:r>
                        <w:t>f</w:t>
                      </w:r>
                      <w:proofErr w:type="spellEnd"/>
                      <w:r>
                        <w:t>(</w:t>
                      </w:r>
                      <w:proofErr w:type="spellStart"/>
                      <w:r>
                        <w:t>lineIntersection</w:t>
                      </w:r>
                      <w:proofErr w:type="spellEnd"/>
                      <w:r>
                        <w:t>(</w:t>
                      </w:r>
                      <w:proofErr w:type="spellStart"/>
                      <w:r>
                        <w:t>agentPosition</w:t>
                      </w:r>
                      <w:proofErr w:type="spellEnd"/>
                      <w:r>
                        <w:t xml:space="preserve">, </w:t>
                      </w:r>
                      <w:proofErr w:type="spellStart"/>
                      <w:r>
                        <w:t>probe</w:t>
                      </w:r>
                      <w:proofErr w:type="spellEnd"/>
                      <w:r>
                        <w:t xml:space="preserve">, </w:t>
                      </w:r>
                      <w:proofErr w:type="spellStart"/>
                      <w:r>
                        <w:t>wall.from</w:t>
                      </w:r>
                      <w:proofErr w:type="spellEnd"/>
                      <w:r>
                        <w:t>, wall.to,</w:t>
                      </w:r>
                      <w:proofErr w:type="gramEnd"/>
                    </w:p>
                    <w:p w14:paraId="2E08B5CA" w14:textId="77777777" w:rsidR="00FF5ADF" w:rsidRDefault="00FF5ADF" w:rsidP="00F15ABC">
                      <w:pPr>
                        <w:pStyle w:val="Kod"/>
                      </w:pPr>
                      <w:r>
                        <w:tab/>
                      </w:r>
                      <w:r>
                        <w:tab/>
                      </w:r>
                      <w:r>
                        <w:tab/>
                      </w:r>
                      <w:r>
                        <w:tab/>
                      </w:r>
                      <w:r>
                        <w:tab/>
                      </w:r>
                      <w:proofErr w:type="spellStart"/>
                      <w:r>
                        <w:t>distanceToThisIntersection</w:t>
                      </w:r>
                      <w:proofErr w:type="spellEnd"/>
                      <w:r>
                        <w:t xml:space="preserve">, </w:t>
                      </w:r>
                      <w:proofErr w:type="spellStart"/>
                      <w:r>
                        <w:t>intersectionPoint</w:t>
                      </w:r>
                      <w:proofErr w:type="spellEnd"/>
                      <w:r>
                        <w:t>)</w:t>
                      </w:r>
                    </w:p>
                    <w:p w14:paraId="1F32D549" w14:textId="77777777" w:rsidR="00FF5ADF" w:rsidRDefault="00FF5ADF" w:rsidP="00F15ABC">
                      <w:pPr>
                        <w:pStyle w:val="Kod"/>
                      </w:pPr>
                      <w:r>
                        <w:tab/>
                      </w:r>
                      <w:r>
                        <w:tab/>
                      </w:r>
                      <w:r>
                        <w:tab/>
                        <w:t>{</w:t>
                      </w:r>
                    </w:p>
                    <w:p w14:paraId="7C2D0F42" w14:textId="77777777" w:rsidR="00FF5ADF" w:rsidRDefault="00FF5ADF" w:rsidP="00F15ABC">
                      <w:pPr>
                        <w:pStyle w:val="Kod"/>
                      </w:pPr>
                      <w:r>
                        <w:tab/>
                      </w:r>
                      <w:r>
                        <w:tab/>
                      </w:r>
                      <w:r>
                        <w:tab/>
                      </w:r>
                      <w:r>
                        <w:tab/>
                      </w:r>
                      <w:proofErr w:type="spellStart"/>
                      <w:r>
                        <w:t>if</w:t>
                      </w:r>
                      <w:proofErr w:type="spellEnd"/>
                      <w:r>
                        <w:t>(</w:t>
                      </w:r>
                      <w:proofErr w:type="spellStart"/>
                      <w:r>
                        <w:t>distanceToThisIntersection</w:t>
                      </w:r>
                      <w:proofErr w:type="spellEnd"/>
                      <w:r>
                        <w:t xml:space="preserve"> &lt; </w:t>
                      </w:r>
                      <w:proofErr w:type="spellStart"/>
                      <w:r>
                        <w:t>distanceToClosestIntersection</w:t>
                      </w:r>
                      <w:proofErr w:type="spellEnd"/>
                      <w:r>
                        <w:t>)</w:t>
                      </w:r>
                    </w:p>
                    <w:p w14:paraId="67AF4A97" w14:textId="77777777" w:rsidR="00FF5ADF" w:rsidRDefault="00FF5ADF" w:rsidP="00F15ABC">
                      <w:pPr>
                        <w:pStyle w:val="Kod"/>
                      </w:pPr>
                      <w:r>
                        <w:tab/>
                      </w:r>
                      <w:r>
                        <w:tab/>
                      </w:r>
                      <w:r>
                        <w:tab/>
                      </w:r>
                      <w:r>
                        <w:tab/>
                        <w:t>{</w:t>
                      </w:r>
                    </w:p>
                    <w:p w14:paraId="3C95D80F" w14:textId="77777777" w:rsidR="00FF5ADF" w:rsidRDefault="00FF5ADF" w:rsidP="00F15ABC">
                      <w:pPr>
                        <w:pStyle w:val="Kod"/>
                        <w:ind w:left="3600"/>
                      </w:pPr>
                      <w:proofErr w:type="spellStart"/>
                      <w:r>
                        <w:t>distanceToClosestIntersection</w:t>
                      </w:r>
                      <w:proofErr w:type="spellEnd"/>
                      <w:r>
                        <w:t xml:space="preserve"> =</w:t>
                      </w:r>
                    </w:p>
                    <w:p w14:paraId="4ACD672F" w14:textId="5B8E7C9C" w:rsidR="00FF5ADF" w:rsidRDefault="00FF5ADF" w:rsidP="00F15ABC">
                      <w:pPr>
                        <w:pStyle w:val="Kod"/>
                        <w:ind w:left="5760"/>
                      </w:pPr>
                      <w:proofErr w:type="spellStart"/>
                      <w:r>
                        <w:t>distanceToThisIntersection</w:t>
                      </w:r>
                      <w:proofErr w:type="spellEnd"/>
                      <w:r>
                        <w:t>;</w:t>
                      </w:r>
                    </w:p>
                    <w:p w14:paraId="44FC583B" w14:textId="77777777" w:rsidR="00FF5ADF" w:rsidRDefault="00FF5ADF" w:rsidP="00F15ABC">
                      <w:pPr>
                        <w:pStyle w:val="Kod"/>
                      </w:pPr>
                      <w:r>
                        <w:tab/>
                      </w:r>
                      <w:r>
                        <w:tab/>
                      </w:r>
                      <w:r>
                        <w:tab/>
                      </w:r>
                      <w:r>
                        <w:tab/>
                      </w:r>
                      <w:r>
                        <w:tab/>
                      </w:r>
                      <w:proofErr w:type="spellStart"/>
                      <w:r>
                        <w:t>closestWall</w:t>
                      </w:r>
                      <w:proofErr w:type="spellEnd"/>
                      <w:r>
                        <w:t xml:space="preserve"> = </w:t>
                      </w:r>
                      <w:proofErr w:type="spellStart"/>
                      <w:r>
                        <w:t>wall</w:t>
                      </w:r>
                      <w:proofErr w:type="spellEnd"/>
                      <w:r>
                        <w:t>;</w:t>
                      </w:r>
                    </w:p>
                    <w:p w14:paraId="1FD1A754" w14:textId="77777777" w:rsidR="00FF5ADF" w:rsidRDefault="00FF5ADF" w:rsidP="00F15ABC">
                      <w:pPr>
                        <w:pStyle w:val="Kod"/>
                      </w:pPr>
                      <w:r>
                        <w:tab/>
                      </w:r>
                      <w:r>
                        <w:tab/>
                      </w:r>
                      <w:r>
                        <w:tab/>
                      </w:r>
                      <w:r>
                        <w:tab/>
                      </w:r>
                      <w:r>
                        <w:tab/>
                      </w:r>
                      <w:proofErr w:type="spellStart"/>
                      <w:r>
                        <w:t>closestPoint</w:t>
                      </w:r>
                      <w:proofErr w:type="spellEnd"/>
                      <w:r>
                        <w:t xml:space="preserve"> = </w:t>
                      </w:r>
                      <w:proofErr w:type="spellStart"/>
                      <w:r>
                        <w:t>intersectionPoint</w:t>
                      </w:r>
                      <w:proofErr w:type="spellEnd"/>
                      <w:r>
                        <w:t>;</w:t>
                      </w:r>
                    </w:p>
                    <w:p w14:paraId="490CF777" w14:textId="77777777" w:rsidR="00FF5ADF" w:rsidRDefault="00FF5ADF" w:rsidP="00F15ABC">
                      <w:pPr>
                        <w:pStyle w:val="Kod"/>
                      </w:pPr>
                      <w:r>
                        <w:tab/>
                      </w:r>
                      <w:r>
                        <w:tab/>
                      </w:r>
                      <w:r>
                        <w:tab/>
                      </w:r>
                      <w:r>
                        <w:tab/>
                        <w:t>}</w:t>
                      </w:r>
                    </w:p>
                    <w:p w14:paraId="117E61AE" w14:textId="77777777" w:rsidR="00FF5ADF" w:rsidRDefault="00FF5ADF" w:rsidP="00F15ABC">
                      <w:pPr>
                        <w:pStyle w:val="Kod"/>
                      </w:pPr>
                      <w:r>
                        <w:tab/>
                      </w:r>
                      <w:r>
                        <w:tab/>
                      </w:r>
                      <w:r>
                        <w:tab/>
                        <w:t>}</w:t>
                      </w:r>
                    </w:p>
                    <w:p w14:paraId="387614B2" w14:textId="77777777" w:rsidR="00FF5ADF" w:rsidRDefault="00FF5ADF" w:rsidP="00F15ABC">
                      <w:pPr>
                        <w:pStyle w:val="Kod"/>
                      </w:pPr>
                      <w:r>
                        <w:tab/>
                      </w:r>
                      <w:r>
                        <w:tab/>
                        <w:t>}</w:t>
                      </w:r>
                    </w:p>
                    <w:p w14:paraId="2504CB41" w14:textId="77777777" w:rsidR="00FF5ADF" w:rsidRDefault="00FF5ADF" w:rsidP="00F15ABC">
                      <w:pPr>
                        <w:pStyle w:val="Kod"/>
                      </w:pPr>
                      <w:r>
                        <w:tab/>
                      </w:r>
                      <w:r>
                        <w:tab/>
                      </w:r>
                    </w:p>
                    <w:p w14:paraId="43F6473E" w14:textId="3E455BE0" w:rsidR="00FF5ADF" w:rsidRDefault="00FF5ADF" w:rsidP="00F15ABC">
                      <w:pPr>
                        <w:pStyle w:val="Kod"/>
                      </w:pPr>
                      <w:r>
                        <w:tab/>
                      </w:r>
                      <w:r>
                        <w:tab/>
                      </w:r>
                      <w:proofErr w:type="spellStart"/>
                      <w:r>
                        <w:t>if</w:t>
                      </w:r>
                      <w:proofErr w:type="spellEnd"/>
                      <w:r>
                        <w:t>(</w:t>
                      </w:r>
                      <w:proofErr w:type="spellStart"/>
                      <w:r>
                        <w:t>closestWall</w:t>
                      </w:r>
                      <w:proofErr w:type="spellEnd"/>
                      <w:r>
                        <w:t xml:space="preserve"> &gt; -1)</w:t>
                      </w:r>
                    </w:p>
                    <w:p w14:paraId="5A17EC10" w14:textId="77777777" w:rsidR="00FF5ADF" w:rsidRDefault="00FF5ADF" w:rsidP="00F15ABC">
                      <w:pPr>
                        <w:pStyle w:val="Kod"/>
                      </w:pPr>
                      <w:r>
                        <w:tab/>
                      </w:r>
                      <w:r>
                        <w:tab/>
                        <w:t>{</w:t>
                      </w:r>
                    </w:p>
                    <w:p w14:paraId="62C81A25" w14:textId="77777777" w:rsidR="00FF5ADF" w:rsidRDefault="00FF5ADF" w:rsidP="00F15ABC">
                      <w:pPr>
                        <w:pStyle w:val="Kod"/>
                      </w:pPr>
                      <w:r>
                        <w:tab/>
                      </w:r>
                      <w:r>
                        <w:tab/>
                      </w:r>
                      <w:r>
                        <w:tab/>
                        <w:t xml:space="preserve">var </w:t>
                      </w:r>
                      <w:proofErr w:type="spellStart"/>
                      <w:r>
                        <w:t>overShoot</w:t>
                      </w:r>
                      <w:proofErr w:type="spellEnd"/>
                      <w:r>
                        <w:t xml:space="preserve"> = </w:t>
                      </w:r>
                      <w:proofErr w:type="spellStart"/>
                      <w:r>
                        <w:t>feeler.position</w:t>
                      </w:r>
                      <w:proofErr w:type="spellEnd"/>
                      <w:r>
                        <w:t xml:space="preserve"> - </w:t>
                      </w:r>
                      <w:proofErr w:type="spellStart"/>
                      <w:r>
                        <w:t>closestPoint</w:t>
                      </w:r>
                      <w:proofErr w:type="spellEnd"/>
                      <w:r>
                        <w:t>;</w:t>
                      </w:r>
                    </w:p>
                    <w:p w14:paraId="319FF2B5" w14:textId="77777777" w:rsidR="00FF5ADF" w:rsidRDefault="00FF5ADF" w:rsidP="00F15ABC">
                      <w:pPr>
                        <w:pStyle w:val="Kod"/>
                      </w:pPr>
                      <w:r>
                        <w:tab/>
                      </w:r>
                      <w:r>
                        <w:tab/>
                      </w:r>
                      <w:r>
                        <w:tab/>
                        <w:t xml:space="preserve">force = </w:t>
                      </w:r>
                      <w:proofErr w:type="spellStart"/>
                      <w:r>
                        <w:t>closestWall.normal</w:t>
                      </w:r>
                      <w:proofErr w:type="spellEnd"/>
                      <w:r>
                        <w:t xml:space="preserve"> * </w:t>
                      </w:r>
                      <w:proofErr w:type="spellStart"/>
                      <w:r>
                        <w:t>overShoot.magnitude</w:t>
                      </w:r>
                      <w:proofErr w:type="spellEnd"/>
                      <w:r>
                        <w:t>;</w:t>
                      </w:r>
                    </w:p>
                    <w:p w14:paraId="602EC77E" w14:textId="77777777" w:rsidR="00FF5ADF" w:rsidRDefault="00FF5ADF" w:rsidP="00F15ABC">
                      <w:pPr>
                        <w:pStyle w:val="Kod"/>
                      </w:pPr>
                      <w:r>
                        <w:tab/>
                      </w:r>
                      <w:r>
                        <w:tab/>
                        <w:t>}</w:t>
                      </w:r>
                    </w:p>
                    <w:p w14:paraId="7DA82062" w14:textId="77777777" w:rsidR="00FF5ADF" w:rsidRDefault="00FF5ADF" w:rsidP="00F15ABC">
                      <w:pPr>
                        <w:pStyle w:val="Kod"/>
                      </w:pPr>
                      <w:r>
                        <w:tab/>
                        <w:t>}</w:t>
                      </w:r>
                    </w:p>
                    <w:p w14:paraId="35EF5A38" w14:textId="77777777" w:rsidR="00FF5ADF" w:rsidRDefault="00FF5ADF" w:rsidP="00F15ABC">
                      <w:pPr>
                        <w:pStyle w:val="Kod"/>
                      </w:pPr>
                      <w:r>
                        <w:tab/>
                      </w:r>
                    </w:p>
                    <w:p w14:paraId="3A64F1AF" w14:textId="77777777" w:rsidR="00FF5ADF" w:rsidRDefault="00FF5ADF" w:rsidP="00F15ABC">
                      <w:pPr>
                        <w:pStyle w:val="Kod"/>
                      </w:pPr>
                      <w:r>
                        <w:tab/>
                      </w:r>
                      <w:proofErr w:type="spellStart"/>
                      <w:r>
                        <w:t>return</w:t>
                      </w:r>
                      <w:proofErr w:type="spellEnd"/>
                      <w:r>
                        <w:t xml:space="preserve"> force;</w:t>
                      </w:r>
                    </w:p>
                    <w:p w14:paraId="4D988A29" w14:textId="77777777" w:rsidR="00FF5ADF" w:rsidRDefault="00FF5ADF" w:rsidP="00F15ABC">
                      <w:pPr>
                        <w:pStyle w:val="Kod"/>
                      </w:pPr>
                      <w:r>
                        <w:t>}</w:t>
                      </w:r>
                    </w:p>
                    <w:p w14:paraId="4240F3A8" w14:textId="33FF81E9" w:rsidR="00FF5ADF" w:rsidRDefault="00FF5ADF"/>
                  </w:txbxContent>
                </v:textbox>
                <w10:wrap type="topAndBottom"/>
              </v:shape>
            </w:pict>
          </mc:Fallback>
        </mc:AlternateContent>
      </w: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väggundvikelsebeteendet</w:t>
      </w:r>
      <w:proofErr w:type="spellEnd"/>
      <w:r w:rsidR="0064361A">
        <w:rPr>
          <w:lang w:val="en-US"/>
        </w:rPr>
        <w:t>.</w:t>
      </w:r>
    </w:p>
    <w:p w14:paraId="53AE312F" w14:textId="57C0AD3C" w:rsidR="008261E8" w:rsidRPr="00BB4C2C" w:rsidRDefault="004A474A" w:rsidP="00D757A2">
      <w:pPr>
        <w:pStyle w:val="Rubrik3"/>
      </w:pPr>
      <w:bookmarkStart w:id="22" w:name="_Ref414270001"/>
      <w:bookmarkStart w:id="23" w:name="_Toc416425286"/>
      <w:r w:rsidRPr="00BB4C2C">
        <w:t>Vägföljning</w:t>
      </w:r>
      <w:bookmarkEnd w:id="22"/>
      <w:bookmarkEnd w:id="23"/>
    </w:p>
    <w:p w14:paraId="1F45376F" w14:textId="2CBC550D"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67050">
        <w:t xml:space="preserve">agenten </w:t>
      </w:r>
      <w:r w:rsidR="00871069" w:rsidRPr="00BB4C2C">
        <w:t xml:space="preserve">kommer att </w:t>
      </w:r>
      <w:r w:rsidR="00823B33" w:rsidRPr="00BB4C2C">
        <w:t xml:space="preserve">ha </w:t>
      </w:r>
      <w:r w:rsidR="00867050">
        <w:t>i framtiden</w:t>
      </w:r>
      <w:r w:rsidR="00871069" w:rsidRPr="00BB4C2C">
        <w:t>.</w:t>
      </w:r>
      <w:r w:rsidR="00721C7F" w:rsidRPr="00BB4C2C">
        <w:t xml:space="preserve"> </w:t>
      </w:r>
      <w:r w:rsidR="00867050">
        <w:t>Från</w:t>
      </w:r>
      <w:r w:rsidR="00ED4D11" w:rsidRPr="00BB4C2C">
        <w:t xml:space="preserve"> </w:t>
      </w:r>
      <w:r w:rsidR="00136405">
        <w:t xml:space="preserve">den positionen </w:t>
      </w:r>
      <w:r w:rsidR="00ED4D11" w:rsidRPr="00BB4C2C">
        <w:t>beräkna</w:t>
      </w:r>
      <w:r w:rsidR="003A066D">
        <w:t>s den närmsta punkten på vägen</w:t>
      </w:r>
      <w:r w:rsidR="00ED4D11" w:rsidRPr="00BB4C2C">
        <w:t xml:space="preserve">. </w:t>
      </w:r>
      <w:r w:rsidR="006524C9" w:rsidRPr="00BB4C2C">
        <w:t xml:space="preserve">Ett sökbeteende appliceras sedan på agenten, med </w:t>
      </w:r>
      <w:r w:rsidR="003A066D">
        <w:t>den närmsta punkten på vägen</w:t>
      </w:r>
      <w:r w:rsidR="006524C9" w:rsidRPr="00BB4C2C">
        <w:t xml:space="preserve"> som målposition.</w:t>
      </w:r>
      <w:r w:rsidR="00342419">
        <w:t xml:space="preserve"> Om</w:t>
      </w:r>
      <w:r w:rsidR="00B6794C" w:rsidRPr="00BB4C2C">
        <w:t xml:space="preserve"> </w:t>
      </w:r>
      <w:r w:rsidR="00342419">
        <w:t xml:space="preserve">målpositionen </w:t>
      </w:r>
      <w:r w:rsidR="00B6794C" w:rsidRPr="00BB4C2C">
        <w:t>skulle vara den sista punkten på vägen byts sökbeteendet ut mot ankomstbeteendet</w:t>
      </w:r>
      <w:r w:rsidR="006E5F7A">
        <w:t xml:space="preserve"> (se </w:t>
      </w:r>
      <w:r w:rsidR="006E5F7A">
        <w:fldChar w:fldCharType="begin"/>
      </w:r>
      <w:r w:rsidR="006E5F7A">
        <w:instrText xml:space="preserve"> REF _Ref414587128 \n \h </w:instrText>
      </w:r>
      <w:r w:rsidR="006E5F7A">
        <w:fldChar w:fldCharType="separate"/>
      </w:r>
      <w:r w:rsidR="00552DB1">
        <w:t>Figur 6</w:t>
      </w:r>
      <w:r w:rsidR="006E5F7A">
        <w:fldChar w:fldCharType="end"/>
      </w:r>
      <w:r w:rsidR="006E5F7A">
        <w:t>)</w:t>
      </w:r>
      <w:r w:rsidR="00B6794C" w:rsidRPr="00BB4C2C">
        <w:t>.</w:t>
      </w:r>
    </w:p>
    <w:p w14:paraId="27723C7B" w14:textId="673C9A4C" w:rsidR="00CC3E8B" w:rsidRDefault="000F5D61" w:rsidP="00CC3E8B">
      <w:pPr>
        <w:pStyle w:val="Figur"/>
      </w:pPr>
      <w:r>
        <w:object w:dxaOrig="4996" w:dyaOrig="3001" w14:anchorId="08ACC635">
          <v:shape id="_x0000_i1029" type="#_x0000_t75" style="width:249.55pt;height:149.75pt" o:ole="">
            <v:imagedata r:id="rId19" o:title=""/>
          </v:shape>
          <o:OLEObject Type="Embed" ProgID="Visio.Drawing.15" ShapeID="_x0000_i1029" DrawAspect="Content" ObjectID="_1490167362" r:id="rId20"/>
        </w:object>
      </w:r>
    </w:p>
    <w:p w14:paraId="34F6FF4D" w14:textId="68942E32" w:rsidR="00CC3E8B" w:rsidRDefault="00CC3E8B" w:rsidP="00CC3E8B">
      <w:pPr>
        <w:pStyle w:val="Figurtext"/>
        <w:rPr>
          <w:lang w:val="en-US"/>
        </w:rPr>
      </w:pPr>
      <w:bookmarkStart w:id="24" w:name="_Ref414587128"/>
      <w:proofErr w:type="spellStart"/>
      <w:r>
        <w:rPr>
          <w:lang w:val="en-US"/>
        </w:rPr>
        <w:t>Vägföjlningsbeteende</w:t>
      </w:r>
      <w:r w:rsidR="00562558">
        <w:rPr>
          <w:lang w:val="en-US"/>
        </w:rPr>
        <w:t>t</w:t>
      </w:r>
      <w:bookmarkEnd w:id="24"/>
      <w:proofErr w:type="spellEnd"/>
    </w:p>
    <w:p w14:paraId="044F5041" w14:textId="278FCBCA" w:rsidR="00F15ABC" w:rsidRPr="00F15ABC" w:rsidRDefault="00F15ABC" w:rsidP="002B4A2D">
      <w:pPr>
        <w:pStyle w:val="Pseudokod"/>
        <w:rPr>
          <w:lang w:val="en-US"/>
        </w:rPr>
      </w:pPr>
      <w:bookmarkStart w:id="25" w:name="_Ref416355349"/>
      <w:r w:rsidRPr="00F15ABC">
        <w:rPr>
          <w:noProof/>
          <w:lang w:eastAsia="sv-SE"/>
        </w:rPr>
        <w:lastRenderedPageBreak/>
        <mc:AlternateContent>
          <mc:Choice Requires="wps">
            <w:drawing>
              <wp:anchor distT="45720" distB="45720" distL="114300" distR="114300" simplePos="0" relativeHeight="251609088" behindDoc="0" locked="0" layoutInCell="1" allowOverlap="1" wp14:anchorId="45AF9B42" wp14:editId="0AF2CF11">
                <wp:simplePos x="0" y="0"/>
                <wp:positionH relativeFrom="column">
                  <wp:posOffset>0</wp:posOffset>
                </wp:positionH>
                <wp:positionV relativeFrom="paragraph">
                  <wp:posOffset>180975</wp:posOffset>
                </wp:positionV>
                <wp:extent cx="5695950" cy="1404620"/>
                <wp:effectExtent l="0" t="0" r="19050" b="12700"/>
                <wp:wrapTopAndBottom/>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79DF7DA" w14:textId="167051F6" w:rsidR="00FF5ADF" w:rsidRDefault="00FF5ADF" w:rsidP="00F15ABC">
                            <w:pPr>
                              <w:pStyle w:val="Kod"/>
                            </w:pPr>
                            <w:r>
                              <w:t xml:space="preserve">vector2D </w:t>
                            </w:r>
                            <w:proofErr w:type="spellStart"/>
                            <w:r>
                              <w:t>function</w:t>
                            </w:r>
                            <w:proofErr w:type="spellEnd"/>
                            <w:r>
                              <w:t xml:space="preserve"> </w:t>
                            </w:r>
                            <w:proofErr w:type="spellStart"/>
                            <w:r>
                              <w:t>followPath</w:t>
                            </w:r>
                            <w:proofErr w:type="spellEnd"/>
                            <w:r>
                              <w:t>(</w:t>
                            </w:r>
                            <w:proofErr w:type="spellStart"/>
                            <w:r>
                              <w:t>Path</w:t>
                            </w:r>
                            <w:proofErr w:type="spellEnd"/>
                            <w:r>
                              <w:t xml:space="preserve"> </w:t>
                            </w:r>
                            <w:proofErr w:type="spellStart"/>
                            <w:r>
                              <w:t>path</w:t>
                            </w:r>
                            <w:proofErr w:type="spellEnd"/>
                            <w:r>
                              <w:t>)</w:t>
                            </w:r>
                          </w:p>
                          <w:p w14:paraId="023A6E7E" w14:textId="77777777" w:rsidR="00FF5ADF" w:rsidRDefault="00FF5ADF" w:rsidP="00F15ABC">
                            <w:pPr>
                              <w:pStyle w:val="Kod"/>
                            </w:pPr>
                            <w:r>
                              <w:t>{</w:t>
                            </w:r>
                          </w:p>
                          <w:p w14:paraId="16AD9AD6" w14:textId="77777777" w:rsidR="00FF5ADF" w:rsidRDefault="00FF5ADF" w:rsidP="00F15ABC">
                            <w:pPr>
                              <w:pStyle w:val="Kod"/>
                            </w:pPr>
                            <w:r>
                              <w:tab/>
                              <w:t xml:space="preserve">var </w:t>
                            </w:r>
                            <w:proofErr w:type="spellStart"/>
                            <w:r>
                              <w:t>predict</w:t>
                            </w:r>
                            <w:proofErr w:type="spellEnd"/>
                            <w:r>
                              <w:t xml:space="preserve"> = </w:t>
                            </w:r>
                            <w:proofErr w:type="spellStart"/>
                            <w:r>
                              <w:t>agentVelocity</w:t>
                            </w:r>
                            <w:proofErr w:type="spellEnd"/>
                            <w:r>
                              <w:t>;</w:t>
                            </w:r>
                          </w:p>
                          <w:p w14:paraId="1D19CD07" w14:textId="77777777" w:rsidR="00FF5ADF" w:rsidRDefault="00FF5ADF" w:rsidP="00F15ABC">
                            <w:pPr>
                              <w:pStyle w:val="Kod"/>
                            </w:pPr>
                            <w:r>
                              <w:tab/>
                              <w:t>var force;</w:t>
                            </w:r>
                          </w:p>
                          <w:p w14:paraId="01DB4264" w14:textId="77777777" w:rsidR="00FF5ADF" w:rsidRDefault="00FF5ADF" w:rsidP="00F15ABC">
                            <w:pPr>
                              <w:pStyle w:val="Kod"/>
                            </w:pPr>
                            <w:r>
                              <w:tab/>
                            </w:r>
                            <w:proofErr w:type="spellStart"/>
                            <w:r>
                              <w:t>predict.normalize</w:t>
                            </w:r>
                            <w:proofErr w:type="spellEnd"/>
                            <w:r>
                              <w:t>;</w:t>
                            </w:r>
                          </w:p>
                          <w:p w14:paraId="538E9652" w14:textId="77777777" w:rsidR="00FF5ADF" w:rsidRDefault="00FF5ADF" w:rsidP="00F15ABC">
                            <w:pPr>
                              <w:pStyle w:val="Kod"/>
                            </w:pPr>
                            <w:r>
                              <w:tab/>
                            </w:r>
                            <w:proofErr w:type="spellStart"/>
                            <w:r>
                              <w:t>predict</w:t>
                            </w:r>
                            <w:proofErr w:type="spellEnd"/>
                            <w:r>
                              <w:t xml:space="preserve"> *= 25;</w:t>
                            </w:r>
                          </w:p>
                          <w:p w14:paraId="2029B723" w14:textId="77777777" w:rsidR="00FF5ADF" w:rsidRDefault="00FF5ADF" w:rsidP="00F15ABC">
                            <w:pPr>
                              <w:pStyle w:val="Kod"/>
                            </w:pPr>
                            <w:r>
                              <w:tab/>
                              <w:t xml:space="preserve">var </w:t>
                            </w:r>
                            <w:proofErr w:type="spellStart"/>
                            <w:r>
                              <w:t>predictedPosition</w:t>
                            </w:r>
                            <w:proofErr w:type="spellEnd"/>
                            <w:r>
                              <w:t xml:space="preserve"> = </w:t>
                            </w:r>
                            <w:proofErr w:type="spellStart"/>
                            <w:r>
                              <w:t>agentPosition</w:t>
                            </w:r>
                            <w:proofErr w:type="spellEnd"/>
                            <w:r>
                              <w:t xml:space="preserve"> + </w:t>
                            </w:r>
                            <w:proofErr w:type="spellStart"/>
                            <w:r>
                              <w:t>predict</w:t>
                            </w:r>
                            <w:proofErr w:type="spellEnd"/>
                            <w:r>
                              <w:t>;</w:t>
                            </w:r>
                          </w:p>
                          <w:p w14:paraId="7B63810B" w14:textId="77777777" w:rsidR="00FF5ADF" w:rsidRDefault="00FF5ADF" w:rsidP="00F15ABC">
                            <w:pPr>
                              <w:pStyle w:val="Kod"/>
                            </w:pPr>
                            <w:r>
                              <w:tab/>
                            </w:r>
                          </w:p>
                          <w:p w14:paraId="335A8034" w14:textId="77777777" w:rsidR="00FF5ADF" w:rsidRDefault="00FF5ADF" w:rsidP="00F15ABC">
                            <w:pPr>
                              <w:pStyle w:val="Kod"/>
                            </w:pPr>
                            <w:r>
                              <w:tab/>
                              <w:t xml:space="preserve">var </w:t>
                            </w:r>
                            <w:proofErr w:type="spellStart"/>
                            <w:r>
                              <w:t>closestDistance</w:t>
                            </w:r>
                            <w:proofErr w:type="spellEnd"/>
                            <w:r>
                              <w:t xml:space="preserve"> = </w:t>
                            </w:r>
                            <w:proofErr w:type="spellStart"/>
                            <w:r>
                              <w:t>MaxNumber</w:t>
                            </w:r>
                            <w:proofErr w:type="spellEnd"/>
                            <w:r>
                              <w:t>;</w:t>
                            </w:r>
                          </w:p>
                          <w:p w14:paraId="31F51273" w14:textId="77777777" w:rsidR="00FF5ADF" w:rsidRDefault="00FF5ADF" w:rsidP="00F15ABC">
                            <w:pPr>
                              <w:pStyle w:val="Kod"/>
                            </w:pPr>
                            <w:r>
                              <w:tab/>
                              <w:t xml:space="preserve">var </w:t>
                            </w:r>
                            <w:proofErr w:type="spellStart"/>
                            <w:r>
                              <w:t>closestPoint</w:t>
                            </w:r>
                            <w:proofErr w:type="spellEnd"/>
                            <w:r>
                              <w:t>;</w:t>
                            </w:r>
                          </w:p>
                          <w:p w14:paraId="21D18B2A" w14:textId="77777777" w:rsidR="00FF5ADF" w:rsidRDefault="00FF5ADF" w:rsidP="00F15ABC">
                            <w:pPr>
                              <w:pStyle w:val="Kod"/>
                            </w:pPr>
                            <w:r>
                              <w:tab/>
                            </w:r>
                          </w:p>
                          <w:p w14:paraId="7ED4855F" w14:textId="77777777" w:rsidR="00FF5ADF" w:rsidRDefault="00FF5ADF" w:rsidP="00F15ABC">
                            <w:pPr>
                              <w:pStyle w:val="Kod"/>
                            </w:pPr>
                            <w:r>
                              <w:tab/>
                            </w:r>
                            <w:proofErr w:type="spellStart"/>
                            <w:r>
                              <w:t>foreach</w:t>
                            </w:r>
                            <w:proofErr w:type="spellEnd"/>
                            <w:r>
                              <w:t>(</w:t>
                            </w:r>
                            <w:proofErr w:type="spellStart"/>
                            <w:r>
                              <w:t>line</w:t>
                            </w:r>
                            <w:proofErr w:type="spellEnd"/>
                            <w:r>
                              <w:t xml:space="preserve"> in </w:t>
                            </w:r>
                            <w:proofErr w:type="spellStart"/>
                            <w:r>
                              <w:t>path.line</w:t>
                            </w:r>
                            <w:proofErr w:type="spellEnd"/>
                            <w:r>
                              <w:t>)</w:t>
                            </w:r>
                          </w:p>
                          <w:p w14:paraId="3A0D99C7" w14:textId="77777777" w:rsidR="00FF5ADF" w:rsidRDefault="00FF5ADF" w:rsidP="00F15ABC">
                            <w:pPr>
                              <w:pStyle w:val="Kod"/>
                            </w:pPr>
                            <w:r>
                              <w:tab/>
                              <w:t>{</w:t>
                            </w:r>
                          </w:p>
                          <w:p w14:paraId="36D14255" w14:textId="77777777" w:rsidR="00FF5ADF" w:rsidRDefault="00FF5ADF" w:rsidP="00F15ABC">
                            <w:pPr>
                              <w:pStyle w:val="Kod"/>
                            </w:pPr>
                            <w:r>
                              <w:tab/>
                            </w:r>
                            <w:r>
                              <w:tab/>
                              <w:t xml:space="preserve">var </w:t>
                            </w:r>
                            <w:proofErr w:type="spellStart"/>
                            <w:r>
                              <w:t>closestPointOnLine</w:t>
                            </w:r>
                            <w:proofErr w:type="spellEnd"/>
                            <w:r>
                              <w:t xml:space="preserve"> = </w:t>
                            </w:r>
                            <w:proofErr w:type="spellStart"/>
                            <w:r>
                              <w:t>line.closestPoint</w:t>
                            </w:r>
                            <w:proofErr w:type="spellEnd"/>
                            <w:r>
                              <w:t>(</w:t>
                            </w:r>
                            <w:proofErr w:type="spellStart"/>
                            <w:r>
                              <w:t>predictedPosition</w:t>
                            </w:r>
                            <w:proofErr w:type="spellEnd"/>
                            <w:r>
                              <w:t>);</w:t>
                            </w:r>
                          </w:p>
                          <w:p w14:paraId="14EA84F5" w14:textId="77777777" w:rsidR="00FF5ADF" w:rsidRDefault="00FF5ADF" w:rsidP="00F15ABC">
                            <w:pPr>
                              <w:pStyle w:val="Kod"/>
                            </w:pPr>
                            <w:r>
                              <w:tab/>
                            </w:r>
                            <w:r>
                              <w:tab/>
                            </w:r>
                          </w:p>
                          <w:p w14:paraId="03FB68D3" w14:textId="77777777" w:rsidR="00FF5ADF" w:rsidRDefault="00FF5ADF" w:rsidP="00F15ABC">
                            <w:pPr>
                              <w:pStyle w:val="Kod"/>
                            </w:pPr>
                            <w:r>
                              <w:tab/>
                            </w:r>
                            <w:r>
                              <w:tab/>
                              <w:t xml:space="preserve">var offset = </w:t>
                            </w:r>
                            <w:proofErr w:type="spellStart"/>
                            <w:r>
                              <w:t>predictedPosition</w:t>
                            </w:r>
                            <w:proofErr w:type="spellEnd"/>
                            <w:r>
                              <w:t xml:space="preserve"> - </w:t>
                            </w:r>
                            <w:proofErr w:type="spellStart"/>
                            <w:r>
                              <w:t>closetPointOnLine</w:t>
                            </w:r>
                            <w:proofErr w:type="spellEnd"/>
                            <w:r>
                              <w:t>;</w:t>
                            </w:r>
                          </w:p>
                          <w:p w14:paraId="5EF11482" w14:textId="77777777" w:rsidR="00FF5ADF" w:rsidRDefault="00FF5ADF" w:rsidP="00F15ABC">
                            <w:pPr>
                              <w:pStyle w:val="Kod"/>
                            </w:pPr>
                            <w:r>
                              <w:tab/>
                            </w:r>
                            <w:r>
                              <w:tab/>
                              <w:t xml:space="preserve">var </w:t>
                            </w:r>
                            <w:proofErr w:type="spellStart"/>
                            <w:r>
                              <w:t>magnitude</w:t>
                            </w:r>
                            <w:proofErr w:type="spellEnd"/>
                            <w:r>
                              <w:t xml:space="preserve"> = </w:t>
                            </w:r>
                            <w:proofErr w:type="spellStart"/>
                            <w:r>
                              <w:t>offest.magnitude</w:t>
                            </w:r>
                            <w:proofErr w:type="spellEnd"/>
                            <w:r>
                              <w:t>;</w:t>
                            </w:r>
                          </w:p>
                          <w:p w14:paraId="61AC9F5C" w14:textId="77777777" w:rsidR="00FF5ADF" w:rsidRDefault="00FF5ADF" w:rsidP="00F15ABC">
                            <w:pPr>
                              <w:pStyle w:val="Kod"/>
                            </w:pPr>
                            <w:r>
                              <w:tab/>
                            </w:r>
                            <w:r>
                              <w:tab/>
                            </w:r>
                          </w:p>
                          <w:p w14:paraId="366A67FC" w14:textId="77777777" w:rsidR="00FF5ADF" w:rsidRDefault="00FF5ADF" w:rsidP="00F15ABC">
                            <w:pPr>
                              <w:pStyle w:val="Kod"/>
                            </w:pPr>
                            <w:r>
                              <w:tab/>
                            </w:r>
                            <w:r>
                              <w:tab/>
                            </w:r>
                            <w:proofErr w:type="spellStart"/>
                            <w:r>
                              <w:t>if</w:t>
                            </w:r>
                            <w:proofErr w:type="spellEnd"/>
                            <w:r>
                              <w:t>(</w:t>
                            </w:r>
                            <w:proofErr w:type="spellStart"/>
                            <w:r>
                              <w:t>magnitude</w:t>
                            </w:r>
                            <w:proofErr w:type="spellEnd"/>
                            <w:r>
                              <w:t xml:space="preserve"> &lt; </w:t>
                            </w:r>
                            <w:proofErr w:type="spellStart"/>
                            <w:r>
                              <w:t>closestDistance</w:t>
                            </w:r>
                            <w:proofErr w:type="spellEnd"/>
                            <w:r>
                              <w:t>)</w:t>
                            </w:r>
                          </w:p>
                          <w:p w14:paraId="2B24070A" w14:textId="77777777" w:rsidR="00FF5ADF" w:rsidRDefault="00FF5ADF" w:rsidP="00F15ABC">
                            <w:pPr>
                              <w:pStyle w:val="Kod"/>
                            </w:pPr>
                            <w:r>
                              <w:tab/>
                            </w:r>
                            <w:r>
                              <w:tab/>
                              <w:t>{</w:t>
                            </w:r>
                          </w:p>
                          <w:p w14:paraId="202ED1F8" w14:textId="77777777" w:rsidR="00FF5ADF" w:rsidRDefault="00FF5ADF" w:rsidP="00F15ABC">
                            <w:pPr>
                              <w:pStyle w:val="Kod"/>
                            </w:pPr>
                            <w:r>
                              <w:tab/>
                            </w:r>
                            <w:r>
                              <w:tab/>
                            </w:r>
                            <w:r>
                              <w:tab/>
                            </w:r>
                            <w:proofErr w:type="spellStart"/>
                            <w:r>
                              <w:t>closestDistance</w:t>
                            </w:r>
                            <w:proofErr w:type="spellEnd"/>
                            <w:r>
                              <w:t xml:space="preserve"> = </w:t>
                            </w:r>
                            <w:proofErr w:type="spellStart"/>
                            <w:r>
                              <w:t>magnitude</w:t>
                            </w:r>
                            <w:proofErr w:type="spellEnd"/>
                            <w:r>
                              <w:t>;</w:t>
                            </w:r>
                          </w:p>
                          <w:p w14:paraId="3F39C793" w14:textId="77777777" w:rsidR="00FF5ADF" w:rsidRDefault="00FF5ADF" w:rsidP="00F15ABC">
                            <w:pPr>
                              <w:pStyle w:val="Kod"/>
                            </w:pPr>
                            <w:r>
                              <w:tab/>
                            </w:r>
                            <w:r>
                              <w:tab/>
                            </w:r>
                            <w:r>
                              <w:tab/>
                            </w:r>
                            <w:proofErr w:type="spellStart"/>
                            <w:r>
                              <w:t>closestPoint</w:t>
                            </w:r>
                            <w:proofErr w:type="spellEnd"/>
                            <w:r>
                              <w:t xml:space="preserve"> = </w:t>
                            </w:r>
                            <w:proofErr w:type="spellStart"/>
                            <w:r>
                              <w:t>closestPointOnLine</w:t>
                            </w:r>
                            <w:proofErr w:type="spellEnd"/>
                            <w:r>
                              <w:t>;</w:t>
                            </w:r>
                          </w:p>
                          <w:p w14:paraId="26AA19E3" w14:textId="77777777" w:rsidR="00FF5ADF" w:rsidRDefault="00FF5ADF" w:rsidP="00F15ABC">
                            <w:pPr>
                              <w:pStyle w:val="Kod"/>
                            </w:pPr>
                            <w:r>
                              <w:tab/>
                            </w:r>
                            <w:r>
                              <w:tab/>
                            </w:r>
                            <w:r>
                              <w:tab/>
                              <w:t xml:space="preserve">var </w:t>
                            </w:r>
                            <w:proofErr w:type="spellStart"/>
                            <w:r>
                              <w:t>lineDirection</w:t>
                            </w:r>
                            <w:proofErr w:type="spellEnd"/>
                            <w:r>
                              <w:t xml:space="preserve"> = line.to - </w:t>
                            </w:r>
                            <w:proofErr w:type="spellStart"/>
                            <w:r>
                              <w:t>line.from</w:t>
                            </w:r>
                            <w:proofErr w:type="spellEnd"/>
                            <w:r>
                              <w:t>;</w:t>
                            </w:r>
                          </w:p>
                          <w:p w14:paraId="66AFD7E1" w14:textId="77777777" w:rsidR="00FF5ADF" w:rsidRDefault="00FF5ADF" w:rsidP="00F15ABC">
                            <w:pPr>
                              <w:pStyle w:val="Kod"/>
                            </w:pPr>
                            <w:r>
                              <w:tab/>
                            </w:r>
                            <w:r>
                              <w:tab/>
                            </w:r>
                            <w:r>
                              <w:tab/>
                            </w:r>
                            <w:proofErr w:type="spellStart"/>
                            <w:r>
                              <w:t>lineDirection.normalize</w:t>
                            </w:r>
                            <w:proofErr w:type="spellEnd"/>
                            <w:r>
                              <w:t>();</w:t>
                            </w:r>
                          </w:p>
                          <w:p w14:paraId="02F9B858" w14:textId="77777777" w:rsidR="00FF5ADF" w:rsidRDefault="00FF5ADF" w:rsidP="00F15ABC">
                            <w:pPr>
                              <w:pStyle w:val="Kod"/>
                            </w:pPr>
                            <w:r>
                              <w:tab/>
                            </w:r>
                            <w:r>
                              <w:tab/>
                            </w:r>
                            <w:r>
                              <w:tab/>
                            </w:r>
                            <w:proofErr w:type="spellStart"/>
                            <w:r>
                              <w:t>lineDirection</w:t>
                            </w:r>
                            <w:proofErr w:type="spellEnd"/>
                            <w:r>
                              <w:t xml:space="preserve"> *= 10;</w:t>
                            </w:r>
                          </w:p>
                          <w:p w14:paraId="4121C722" w14:textId="77777777" w:rsidR="00FF5ADF" w:rsidRDefault="00FF5ADF" w:rsidP="00F15ABC">
                            <w:pPr>
                              <w:pStyle w:val="Kod"/>
                            </w:pPr>
                            <w:r>
                              <w:tab/>
                            </w:r>
                            <w:r>
                              <w:tab/>
                            </w:r>
                            <w:r>
                              <w:tab/>
                            </w:r>
                            <w:proofErr w:type="spellStart"/>
                            <w:r>
                              <w:t>closestPoint</w:t>
                            </w:r>
                            <w:proofErr w:type="spellEnd"/>
                            <w:r>
                              <w:t xml:space="preserve"> += </w:t>
                            </w:r>
                            <w:proofErr w:type="spellStart"/>
                            <w:r>
                              <w:t>lineDirection</w:t>
                            </w:r>
                            <w:proofErr w:type="spellEnd"/>
                            <w:r>
                              <w:t>;</w:t>
                            </w:r>
                          </w:p>
                          <w:p w14:paraId="47E141EA" w14:textId="77777777" w:rsidR="00FF5ADF" w:rsidRDefault="00FF5ADF" w:rsidP="00F15ABC">
                            <w:pPr>
                              <w:pStyle w:val="Kod"/>
                            </w:pPr>
                            <w:r>
                              <w:tab/>
                            </w:r>
                            <w:r>
                              <w:tab/>
                              <w:t>}</w:t>
                            </w:r>
                          </w:p>
                          <w:p w14:paraId="27AA8154" w14:textId="77777777" w:rsidR="00FF5ADF" w:rsidRDefault="00FF5ADF" w:rsidP="00F15ABC">
                            <w:pPr>
                              <w:pStyle w:val="Kod"/>
                            </w:pPr>
                            <w:r>
                              <w:tab/>
                              <w:t>}</w:t>
                            </w:r>
                          </w:p>
                          <w:p w14:paraId="53304CC1" w14:textId="77777777" w:rsidR="00FF5ADF" w:rsidRDefault="00FF5ADF" w:rsidP="00F15ABC">
                            <w:pPr>
                              <w:pStyle w:val="Kod"/>
                            </w:pPr>
                            <w:r>
                              <w:tab/>
                            </w:r>
                          </w:p>
                          <w:p w14:paraId="7EFD6EC3" w14:textId="77777777" w:rsidR="00FF5ADF" w:rsidRDefault="00FF5ADF" w:rsidP="00F15ABC">
                            <w:pPr>
                              <w:pStyle w:val="Kod"/>
                            </w:pPr>
                            <w:r>
                              <w:tab/>
                              <w:t xml:space="preserve">force = </w:t>
                            </w:r>
                            <w:proofErr w:type="spellStart"/>
                            <w:r>
                              <w:t>seek</w:t>
                            </w:r>
                            <w:proofErr w:type="spellEnd"/>
                            <w:r>
                              <w:t>(</w:t>
                            </w:r>
                            <w:proofErr w:type="spellStart"/>
                            <w:r>
                              <w:t>closestPoint</w:t>
                            </w:r>
                            <w:proofErr w:type="spellEnd"/>
                            <w:r>
                              <w:t>);</w:t>
                            </w:r>
                          </w:p>
                          <w:p w14:paraId="5B8F2932" w14:textId="77777777" w:rsidR="00FF5ADF" w:rsidRDefault="00FF5ADF" w:rsidP="00F15ABC">
                            <w:pPr>
                              <w:pStyle w:val="Kod"/>
                            </w:pPr>
                            <w:r>
                              <w:tab/>
                            </w:r>
                            <w:r>
                              <w:tab/>
                            </w:r>
                          </w:p>
                          <w:p w14:paraId="1E2C54D5" w14:textId="77777777" w:rsidR="00FF5ADF" w:rsidRDefault="00FF5ADF" w:rsidP="00F15ABC">
                            <w:pPr>
                              <w:pStyle w:val="Kod"/>
                            </w:pPr>
                            <w:r>
                              <w:tab/>
                            </w:r>
                            <w:proofErr w:type="spellStart"/>
                            <w:r>
                              <w:t>return</w:t>
                            </w:r>
                            <w:proofErr w:type="spellEnd"/>
                            <w:r>
                              <w:t xml:space="preserve"> force;</w:t>
                            </w:r>
                          </w:p>
                          <w:p w14:paraId="40D756A0" w14:textId="4DA38D4B" w:rsidR="00FF5ADF" w:rsidRDefault="00FF5ADF" w:rsidP="00F15ABC">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AF9B42" id="_x0000_s1030" type="#_x0000_t202" style="position:absolute;left:0;text-align:left;margin-left:0;margin-top:14.25pt;width:448.5pt;height:110.6pt;z-index:251609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oJwIAAEw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DYP/joJwIAAEwEAAAOAAAAAAAAAAAAAAAAAC4CAABkcnMvZTJvRG9j&#10;LnhtbFBLAQItABQABgAIAAAAIQBFKvFP3AAAAAcBAAAPAAAAAAAAAAAAAAAAAIEEAABkcnMvZG93&#10;bnJldi54bWxQSwUGAAAAAAQABADzAAAAigUAAAAA&#10;">
                <v:textbox style="mso-fit-shape-to-text:t">
                  <w:txbxContent>
                    <w:p w14:paraId="779DF7DA" w14:textId="167051F6" w:rsidR="00FF5ADF" w:rsidRDefault="00FF5ADF" w:rsidP="00F15ABC">
                      <w:pPr>
                        <w:pStyle w:val="Kod"/>
                      </w:pPr>
                      <w:r>
                        <w:t xml:space="preserve">vector2D </w:t>
                      </w:r>
                      <w:proofErr w:type="spellStart"/>
                      <w:r>
                        <w:t>function</w:t>
                      </w:r>
                      <w:proofErr w:type="spellEnd"/>
                      <w:r>
                        <w:t xml:space="preserve"> </w:t>
                      </w:r>
                      <w:proofErr w:type="spellStart"/>
                      <w:r>
                        <w:t>followPath</w:t>
                      </w:r>
                      <w:proofErr w:type="spellEnd"/>
                      <w:r>
                        <w:t>(</w:t>
                      </w:r>
                      <w:proofErr w:type="spellStart"/>
                      <w:r>
                        <w:t>Path</w:t>
                      </w:r>
                      <w:proofErr w:type="spellEnd"/>
                      <w:r>
                        <w:t xml:space="preserve"> </w:t>
                      </w:r>
                      <w:proofErr w:type="spellStart"/>
                      <w:r>
                        <w:t>path</w:t>
                      </w:r>
                      <w:proofErr w:type="spellEnd"/>
                      <w:r>
                        <w:t>)</w:t>
                      </w:r>
                    </w:p>
                    <w:p w14:paraId="023A6E7E" w14:textId="77777777" w:rsidR="00FF5ADF" w:rsidRDefault="00FF5ADF" w:rsidP="00F15ABC">
                      <w:pPr>
                        <w:pStyle w:val="Kod"/>
                      </w:pPr>
                      <w:r>
                        <w:t>{</w:t>
                      </w:r>
                    </w:p>
                    <w:p w14:paraId="16AD9AD6" w14:textId="77777777" w:rsidR="00FF5ADF" w:rsidRDefault="00FF5ADF" w:rsidP="00F15ABC">
                      <w:pPr>
                        <w:pStyle w:val="Kod"/>
                      </w:pPr>
                      <w:r>
                        <w:tab/>
                        <w:t xml:space="preserve">var </w:t>
                      </w:r>
                      <w:proofErr w:type="spellStart"/>
                      <w:r>
                        <w:t>predict</w:t>
                      </w:r>
                      <w:proofErr w:type="spellEnd"/>
                      <w:r>
                        <w:t xml:space="preserve"> = </w:t>
                      </w:r>
                      <w:proofErr w:type="spellStart"/>
                      <w:r>
                        <w:t>agentVelocity</w:t>
                      </w:r>
                      <w:proofErr w:type="spellEnd"/>
                      <w:r>
                        <w:t>;</w:t>
                      </w:r>
                    </w:p>
                    <w:p w14:paraId="1D19CD07" w14:textId="77777777" w:rsidR="00FF5ADF" w:rsidRDefault="00FF5ADF" w:rsidP="00F15ABC">
                      <w:pPr>
                        <w:pStyle w:val="Kod"/>
                      </w:pPr>
                      <w:r>
                        <w:tab/>
                        <w:t>var force;</w:t>
                      </w:r>
                    </w:p>
                    <w:p w14:paraId="01DB4264" w14:textId="77777777" w:rsidR="00FF5ADF" w:rsidRDefault="00FF5ADF" w:rsidP="00F15ABC">
                      <w:pPr>
                        <w:pStyle w:val="Kod"/>
                      </w:pPr>
                      <w:r>
                        <w:tab/>
                      </w:r>
                      <w:proofErr w:type="spellStart"/>
                      <w:r>
                        <w:t>predict.normalize</w:t>
                      </w:r>
                      <w:proofErr w:type="spellEnd"/>
                      <w:r>
                        <w:t>;</w:t>
                      </w:r>
                    </w:p>
                    <w:p w14:paraId="538E9652" w14:textId="77777777" w:rsidR="00FF5ADF" w:rsidRDefault="00FF5ADF" w:rsidP="00F15ABC">
                      <w:pPr>
                        <w:pStyle w:val="Kod"/>
                      </w:pPr>
                      <w:r>
                        <w:tab/>
                      </w:r>
                      <w:proofErr w:type="spellStart"/>
                      <w:r>
                        <w:t>predict</w:t>
                      </w:r>
                      <w:proofErr w:type="spellEnd"/>
                      <w:r>
                        <w:t xml:space="preserve"> *= 25;</w:t>
                      </w:r>
                    </w:p>
                    <w:p w14:paraId="2029B723" w14:textId="77777777" w:rsidR="00FF5ADF" w:rsidRDefault="00FF5ADF" w:rsidP="00F15ABC">
                      <w:pPr>
                        <w:pStyle w:val="Kod"/>
                      </w:pPr>
                      <w:r>
                        <w:tab/>
                        <w:t xml:space="preserve">var </w:t>
                      </w:r>
                      <w:proofErr w:type="spellStart"/>
                      <w:r>
                        <w:t>predictedPosition</w:t>
                      </w:r>
                      <w:proofErr w:type="spellEnd"/>
                      <w:r>
                        <w:t xml:space="preserve"> = </w:t>
                      </w:r>
                      <w:proofErr w:type="spellStart"/>
                      <w:r>
                        <w:t>agentPosition</w:t>
                      </w:r>
                      <w:proofErr w:type="spellEnd"/>
                      <w:r>
                        <w:t xml:space="preserve"> + </w:t>
                      </w:r>
                      <w:proofErr w:type="spellStart"/>
                      <w:r>
                        <w:t>predict</w:t>
                      </w:r>
                      <w:proofErr w:type="spellEnd"/>
                      <w:r>
                        <w:t>;</w:t>
                      </w:r>
                    </w:p>
                    <w:p w14:paraId="7B63810B" w14:textId="77777777" w:rsidR="00FF5ADF" w:rsidRDefault="00FF5ADF" w:rsidP="00F15ABC">
                      <w:pPr>
                        <w:pStyle w:val="Kod"/>
                      </w:pPr>
                      <w:r>
                        <w:tab/>
                      </w:r>
                    </w:p>
                    <w:p w14:paraId="335A8034" w14:textId="77777777" w:rsidR="00FF5ADF" w:rsidRDefault="00FF5ADF" w:rsidP="00F15ABC">
                      <w:pPr>
                        <w:pStyle w:val="Kod"/>
                      </w:pPr>
                      <w:r>
                        <w:tab/>
                        <w:t xml:space="preserve">var </w:t>
                      </w:r>
                      <w:proofErr w:type="spellStart"/>
                      <w:r>
                        <w:t>closestDistance</w:t>
                      </w:r>
                      <w:proofErr w:type="spellEnd"/>
                      <w:r>
                        <w:t xml:space="preserve"> = </w:t>
                      </w:r>
                      <w:proofErr w:type="spellStart"/>
                      <w:r>
                        <w:t>MaxNumber</w:t>
                      </w:r>
                      <w:proofErr w:type="spellEnd"/>
                      <w:r>
                        <w:t>;</w:t>
                      </w:r>
                    </w:p>
                    <w:p w14:paraId="31F51273" w14:textId="77777777" w:rsidR="00FF5ADF" w:rsidRDefault="00FF5ADF" w:rsidP="00F15ABC">
                      <w:pPr>
                        <w:pStyle w:val="Kod"/>
                      </w:pPr>
                      <w:r>
                        <w:tab/>
                        <w:t xml:space="preserve">var </w:t>
                      </w:r>
                      <w:proofErr w:type="spellStart"/>
                      <w:r>
                        <w:t>closestPoint</w:t>
                      </w:r>
                      <w:proofErr w:type="spellEnd"/>
                      <w:r>
                        <w:t>;</w:t>
                      </w:r>
                    </w:p>
                    <w:p w14:paraId="21D18B2A" w14:textId="77777777" w:rsidR="00FF5ADF" w:rsidRDefault="00FF5ADF" w:rsidP="00F15ABC">
                      <w:pPr>
                        <w:pStyle w:val="Kod"/>
                      </w:pPr>
                      <w:r>
                        <w:tab/>
                      </w:r>
                    </w:p>
                    <w:p w14:paraId="7ED4855F" w14:textId="77777777" w:rsidR="00FF5ADF" w:rsidRDefault="00FF5ADF" w:rsidP="00F15ABC">
                      <w:pPr>
                        <w:pStyle w:val="Kod"/>
                      </w:pPr>
                      <w:r>
                        <w:tab/>
                      </w:r>
                      <w:proofErr w:type="spellStart"/>
                      <w:r>
                        <w:t>foreach</w:t>
                      </w:r>
                      <w:proofErr w:type="spellEnd"/>
                      <w:r>
                        <w:t>(</w:t>
                      </w:r>
                      <w:proofErr w:type="spellStart"/>
                      <w:r>
                        <w:t>line</w:t>
                      </w:r>
                      <w:proofErr w:type="spellEnd"/>
                      <w:r>
                        <w:t xml:space="preserve"> in </w:t>
                      </w:r>
                      <w:proofErr w:type="spellStart"/>
                      <w:r>
                        <w:t>path.line</w:t>
                      </w:r>
                      <w:proofErr w:type="spellEnd"/>
                      <w:r>
                        <w:t>)</w:t>
                      </w:r>
                    </w:p>
                    <w:p w14:paraId="3A0D99C7" w14:textId="77777777" w:rsidR="00FF5ADF" w:rsidRDefault="00FF5ADF" w:rsidP="00F15ABC">
                      <w:pPr>
                        <w:pStyle w:val="Kod"/>
                      </w:pPr>
                      <w:r>
                        <w:tab/>
                        <w:t>{</w:t>
                      </w:r>
                    </w:p>
                    <w:p w14:paraId="36D14255" w14:textId="77777777" w:rsidR="00FF5ADF" w:rsidRDefault="00FF5ADF" w:rsidP="00F15ABC">
                      <w:pPr>
                        <w:pStyle w:val="Kod"/>
                      </w:pPr>
                      <w:r>
                        <w:tab/>
                      </w:r>
                      <w:r>
                        <w:tab/>
                        <w:t xml:space="preserve">var </w:t>
                      </w:r>
                      <w:proofErr w:type="spellStart"/>
                      <w:r>
                        <w:t>closestPointOnLine</w:t>
                      </w:r>
                      <w:proofErr w:type="spellEnd"/>
                      <w:r>
                        <w:t xml:space="preserve"> = </w:t>
                      </w:r>
                      <w:proofErr w:type="spellStart"/>
                      <w:r>
                        <w:t>line.closestPoint</w:t>
                      </w:r>
                      <w:proofErr w:type="spellEnd"/>
                      <w:r>
                        <w:t>(</w:t>
                      </w:r>
                      <w:proofErr w:type="spellStart"/>
                      <w:r>
                        <w:t>predictedPosition</w:t>
                      </w:r>
                      <w:proofErr w:type="spellEnd"/>
                      <w:r>
                        <w:t>);</w:t>
                      </w:r>
                    </w:p>
                    <w:p w14:paraId="14EA84F5" w14:textId="77777777" w:rsidR="00FF5ADF" w:rsidRDefault="00FF5ADF" w:rsidP="00F15ABC">
                      <w:pPr>
                        <w:pStyle w:val="Kod"/>
                      </w:pPr>
                      <w:r>
                        <w:tab/>
                      </w:r>
                      <w:r>
                        <w:tab/>
                      </w:r>
                    </w:p>
                    <w:p w14:paraId="03FB68D3" w14:textId="77777777" w:rsidR="00FF5ADF" w:rsidRDefault="00FF5ADF" w:rsidP="00F15ABC">
                      <w:pPr>
                        <w:pStyle w:val="Kod"/>
                      </w:pPr>
                      <w:r>
                        <w:tab/>
                      </w:r>
                      <w:r>
                        <w:tab/>
                        <w:t xml:space="preserve">var offset = </w:t>
                      </w:r>
                      <w:proofErr w:type="spellStart"/>
                      <w:r>
                        <w:t>predictedPosition</w:t>
                      </w:r>
                      <w:proofErr w:type="spellEnd"/>
                      <w:r>
                        <w:t xml:space="preserve"> - </w:t>
                      </w:r>
                      <w:proofErr w:type="spellStart"/>
                      <w:r>
                        <w:t>closetPointOnLine</w:t>
                      </w:r>
                      <w:proofErr w:type="spellEnd"/>
                      <w:r>
                        <w:t>;</w:t>
                      </w:r>
                    </w:p>
                    <w:p w14:paraId="5EF11482" w14:textId="77777777" w:rsidR="00FF5ADF" w:rsidRDefault="00FF5ADF" w:rsidP="00F15ABC">
                      <w:pPr>
                        <w:pStyle w:val="Kod"/>
                      </w:pPr>
                      <w:r>
                        <w:tab/>
                      </w:r>
                      <w:r>
                        <w:tab/>
                        <w:t xml:space="preserve">var </w:t>
                      </w:r>
                      <w:proofErr w:type="spellStart"/>
                      <w:r>
                        <w:t>magnitude</w:t>
                      </w:r>
                      <w:proofErr w:type="spellEnd"/>
                      <w:r>
                        <w:t xml:space="preserve"> = </w:t>
                      </w:r>
                      <w:proofErr w:type="spellStart"/>
                      <w:r>
                        <w:t>offest.magnitude</w:t>
                      </w:r>
                      <w:proofErr w:type="spellEnd"/>
                      <w:r>
                        <w:t>;</w:t>
                      </w:r>
                    </w:p>
                    <w:p w14:paraId="61AC9F5C" w14:textId="77777777" w:rsidR="00FF5ADF" w:rsidRDefault="00FF5ADF" w:rsidP="00F15ABC">
                      <w:pPr>
                        <w:pStyle w:val="Kod"/>
                      </w:pPr>
                      <w:r>
                        <w:tab/>
                      </w:r>
                      <w:r>
                        <w:tab/>
                      </w:r>
                    </w:p>
                    <w:p w14:paraId="366A67FC" w14:textId="77777777" w:rsidR="00FF5ADF" w:rsidRDefault="00FF5ADF" w:rsidP="00F15ABC">
                      <w:pPr>
                        <w:pStyle w:val="Kod"/>
                      </w:pPr>
                      <w:r>
                        <w:tab/>
                      </w:r>
                      <w:r>
                        <w:tab/>
                      </w:r>
                      <w:proofErr w:type="spellStart"/>
                      <w:r>
                        <w:t>if</w:t>
                      </w:r>
                      <w:proofErr w:type="spellEnd"/>
                      <w:r>
                        <w:t>(</w:t>
                      </w:r>
                      <w:proofErr w:type="spellStart"/>
                      <w:r>
                        <w:t>magnitude</w:t>
                      </w:r>
                      <w:proofErr w:type="spellEnd"/>
                      <w:r>
                        <w:t xml:space="preserve"> &lt; </w:t>
                      </w:r>
                      <w:proofErr w:type="spellStart"/>
                      <w:r>
                        <w:t>closestDistance</w:t>
                      </w:r>
                      <w:proofErr w:type="spellEnd"/>
                      <w:r>
                        <w:t>)</w:t>
                      </w:r>
                    </w:p>
                    <w:p w14:paraId="2B24070A" w14:textId="77777777" w:rsidR="00FF5ADF" w:rsidRDefault="00FF5ADF" w:rsidP="00F15ABC">
                      <w:pPr>
                        <w:pStyle w:val="Kod"/>
                      </w:pPr>
                      <w:r>
                        <w:tab/>
                      </w:r>
                      <w:r>
                        <w:tab/>
                        <w:t>{</w:t>
                      </w:r>
                    </w:p>
                    <w:p w14:paraId="202ED1F8" w14:textId="77777777" w:rsidR="00FF5ADF" w:rsidRDefault="00FF5ADF" w:rsidP="00F15ABC">
                      <w:pPr>
                        <w:pStyle w:val="Kod"/>
                      </w:pPr>
                      <w:r>
                        <w:tab/>
                      </w:r>
                      <w:r>
                        <w:tab/>
                      </w:r>
                      <w:r>
                        <w:tab/>
                      </w:r>
                      <w:proofErr w:type="spellStart"/>
                      <w:r>
                        <w:t>closestDistance</w:t>
                      </w:r>
                      <w:proofErr w:type="spellEnd"/>
                      <w:r>
                        <w:t xml:space="preserve"> = </w:t>
                      </w:r>
                      <w:proofErr w:type="spellStart"/>
                      <w:r>
                        <w:t>magnitude</w:t>
                      </w:r>
                      <w:proofErr w:type="spellEnd"/>
                      <w:r>
                        <w:t>;</w:t>
                      </w:r>
                    </w:p>
                    <w:p w14:paraId="3F39C793" w14:textId="77777777" w:rsidR="00FF5ADF" w:rsidRDefault="00FF5ADF" w:rsidP="00F15ABC">
                      <w:pPr>
                        <w:pStyle w:val="Kod"/>
                      </w:pPr>
                      <w:r>
                        <w:tab/>
                      </w:r>
                      <w:r>
                        <w:tab/>
                      </w:r>
                      <w:r>
                        <w:tab/>
                      </w:r>
                      <w:proofErr w:type="spellStart"/>
                      <w:r>
                        <w:t>closestPoint</w:t>
                      </w:r>
                      <w:proofErr w:type="spellEnd"/>
                      <w:r>
                        <w:t xml:space="preserve"> = </w:t>
                      </w:r>
                      <w:proofErr w:type="spellStart"/>
                      <w:r>
                        <w:t>closestPointOnLine</w:t>
                      </w:r>
                      <w:proofErr w:type="spellEnd"/>
                      <w:r>
                        <w:t>;</w:t>
                      </w:r>
                    </w:p>
                    <w:p w14:paraId="26AA19E3" w14:textId="77777777" w:rsidR="00FF5ADF" w:rsidRDefault="00FF5ADF" w:rsidP="00F15ABC">
                      <w:pPr>
                        <w:pStyle w:val="Kod"/>
                      </w:pPr>
                      <w:r>
                        <w:tab/>
                      </w:r>
                      <w:r>
                        <w:tab/>
                      </w:r>
                      <w:r>
                        <w:tab/>
                        <w:t xml:space="preserve">var </w:t>
                      </w:r>
                      <w:proofErr w:type="spellStart"/>
                      <w:r>
                        <w:t>lineDirection</w:t>
                      </w:r>
                      <w:proofErr w:type="spellEnd"/>
                      <w:r>
                        <w:t xml:space="preserve"> = line.to - </w:t>
                      </w:r>
                      <w:proofErr w:type="spellStart"/>
                      <w:r>
                        <w:t>line.from</w:t>
                      </w:r>
                      <w:proofErr w:type="spellEnd"/>
                      <w:r>
                        <w:t>;</w:t>
                      </w:r>
                    </w:p>
                    <w:p w14:paraId="66AFD7E1" w14:textId="77777777" w:rsidR="00FF5ADF" w:rsidRDefault="00FF5ADF" w:rsidP="00F15ABC">
                      <w:pPr>
                        <w:pStyle w:val="Kod"/>
                      </w:pPr>
                      <w:r>
                        <w:tab/>
                      </w:r>
                      <w:r>
                        <w:tab/>
                      </w:r>
                      <w:r>
                        <w:tab/>
                      </w:r>
                      <w:proofErr w:type="spellStart"/>
                      <w:r>
                        <w:t>lineDirection.normalize</w:t>
                      </w:r>
                      <w:proofErr w:type="spellEnd"/>
                      <w:r>
                        <w:t>();</w:t>
                      </w:r>
                    </w:p>
                    <w:p w14:paraId="02F9B858" w14:textId="77777777" w:rsidR="00FF5ADF" w:rsidRDefault="00FF5ADF" w:rsidP="00F15ABC">
                      <w:pPr>
                        <w:pStyle w:val="Kod"/>
                      </w:pPr>
                      <w:r>
                        <w:tab/>
                      </w:r>
                      <w:r>
                        <w:tab/>
                      </w:r>
                      <w:r>
                        <w:tab/>
                      </w:r>
                      <w:proofErr w:type="spellStart"/>
                      <w:r>
                        <w:t>lineDirection</w:t>
                      </w:r>
                      <w:proofErr w:type="spellEnd"/>
                      <w:r>
                        <w:t xml:space="preserve"> *= 10;</w:t>
                      </w:r>
                    </w:p>
                    <w:p w14:paraId="4121C722" w14:textId="77777777" w:rsidR="00FF5ADF" w:rsidRDefault="00FF5ADF" w:rsidP="00F15ABC">
                      <w:pPr>
                        <w:pStyle w:val="Kod"/>
                      </w:pPr>
                      <w:r>
                        <w:tab/>
                      </w:r>
                      <w:r>
                        <w:tab/>
                      </w:r>
                      <w:r>
                        <w:tab/>
                      </w:r>
                      <w:proofErr w:type="spellStart"/>
                      <w:r>
                        <w:t>closestPoint</w:t>
                      </w:r>
                      <w:proofErr w:type="spellEnd"/>
                      <w:r>
                        <w:t xml:space="preserve"> += </w:t>
                      </w:r>
                      <w:proofErr w:type="spellStart"/>
                      <w:r>
                        <w:t>lineDirection</w:t>
                      </w:r>
                      <w:proofErr w:type="spellEnd"/>
                      <w:r>
                        <w:t>;</w:t>
                      </w:r>
                    </w:p>
                    <w:p w14:paraId="47E141EA" w14:textId="77777777" w:rsidR="00FF5ADF" w:rsidRDefault="00FF5ADF" w:rsidP="00F15ABC">
                      <w:pPr>
                        <w:pStyle w:val="Kod"/>
                      </w:pPr>
                      <w:r>
                        <w:tab/>
                      </w:r>
                      <w:r>
                        <w:tab/>
                        <w:t>}</w:t>
                      </w:r>
                    </w:p>
                    <w:p w14:paraId="27AA8154" w14:textId="77777777" w:rsidR="00FF5ADF" w:rsidRDefault="00FF5ADF" w:rsidP="00F15ABC">
                      <w:pPr>
                        <w:pStyle w:val="Kod"/>
                      </w:pPr>
                      <w:r>
                        <w:tab/>
                        <w:t>}</w:t>
                      </w:r>
                    </w:p>
                    <w:p w14:paraId="53304CC1" w14:textId="77777777" w:rsidR="00FF5ADF" w:rsidRDefault="00FF5ADF" w:rsidP="00F15ABC">
                      <w:pPr>
                        <w:pStyle w:val="Kod"/>
                      </w:pPr>
                      <w:r>
                        <w:tab/>
                      </w:r>
                    </w:p>
                    <w:p w14:paraId="7EFD6EC3" w14:textId="77777777" w:rsidR="00FF5ADF" w:rsidRDefault="00FF5ADF" w:rsidP="00F15ABC">
                      <w:pPr>
                        <w:pStyle w:val="Kod"/>
                      </w:pPr>
                      <w:r>
                        <w:tab/>
                        <w:t xml:space="preserve">force = </w:t>
                      </w:r>
                      <w:proofErr w:type="spellStart"/>
                      <w:r>
                        <w:t>seek</w:t>
                      </w:r>
                      <w:proofErr w:type="spellEnd"/>
                      <w:r>
                        <w:t>(</w:t>
                      </w:r>
                      <w:proofErr w:type="spellStart"/>
                      <w:r>
                        <w:t>closestPoint</w:t>
                      </w:r>
                      <w:proofErr w:type="spellEnd"/>
                      <w:r>
                        <w:t>);</w:t>
                      </w:r>
                    </w:p>
                    <w:p w14:paraId="5B8F2932" w14:textId="77777777" w:rsidR="00FF5ADF" w:rsidRDefault="00FF5ADF" w:rsidP="00F15ABC">
                      <w:pPr>
                        <w:pStyle w:val="Kod"/>
                      </w:pPr>
                      <w:r>
                        <w:tab/>
                      </w:r>
                      <w:r>
                        <w:tab/>
                      </w:r>
                    </w:p>
                    <w:p w14:paraId="1E2C54D5" w14:textId="77777777" w:rsidR="00FF5ADF" w:rsidRDefault="00FF5ADF" w:rsidP="00F15ABC">
                      <w:pPr>
                        <w:pStyle w:val="Kod"/>
                      </w:pPr>
                      <w:r>
                        <w:tab/>
                      </w:r>
                      <w:proofErr w:type="spellStart"/>
                      <w:r>
                        <w:t>return</w:t>
                      </w:r>
                      <w:proofErr w:type="spellEnd"/>
                      <w:r>
                        <w:t xml:space="preserve"> force;</w:t>
                      </w:r>
                    </w:p>
                    <w:p w14:paraId="40D756A0" w14:textId="4DA38D4B" w:rsidR="00FF5ADF" w:rsidRDefault="00FF5ADF" w:rsidP="00F15ABC">
                      <w:pPr>
                        <w:pStyle w:val="Kod"/>
                      </w:pPr>
                      <w:r>
                        <w:t>}</w:t>
                      </w:r>
                    </w:p>
                  </w:txbxContent>
                </v:textbox>
                <w10:wrap type="topAndBottom"/>
              </v:shape>
            </w:pict>
          </mc:Fallback>
        </mc:AlternateContent>
      </w:r>
      <w:proofErr w:type="spellStart"/>
      <w:r w:rsidR="002B4A2D">
        <w:rPr>
          <w:lang w:val="en-US"/>
        </w:rPr>
        <w:t>Pseudokod</w:t>
      </w:r>
      <w:proofErr w:type="spellEnd"/>
      <w:r w:rsidR="002B4A2D">
        <w:rPr>
          <w:lang w:val="en-US"/>
        </w:rPr>
        <w:t xml:space="preserve"> </w:t>
      </w:r>
      <w:proofErr w:type="spellStart"/>
      <w:r w:rsidR="002B4A2D">
        <w:rPr>
          <w:lang w:val="en-US"/>
        </w:rPr>
        <w:t>för</w:t>
      </w:r>
      <w:proofErr w:type="spellEnd"/>
      <w:r w:rsidR="002B4A2D">
        <w:rPr>
          <w:lang w:val="en-US"/>
        </w:rPr>
        <w:t xml:space="preserve"> </w:t>
      </w:r>
      <w:proofErr w:type="spellStart"/>
      <w:r w:rsidR="002B4A2D">
        <w:rPr>
          <w:lang w:val="en-US"/>
        </w:rPr>
        <w:t>vägföljningsbeteendet</w:t>
      </w:r>
      <w:proofErr w:type="spellEnd"/>
      <w:r w:rsidR="0064361A">
        <w:rPr>
          <w:lang w:val="en-US"/>
        </w:rPr>
        <w:t>.</w:t>
      </w:r>
      <w:bookmarkEnd w:id="25"/>
    </w:p>
    <w:p w14:paraId="008A613A" w14:textId="0CE03CF9" w:rsidR="004A474A" w:rsidRPr="00BB4C2C" w:rsidRDefault="00214C14" w:rsidP="004A474A">
      <w:pPr>
        <w:pStyle w:val="Rubrik3"/>
      </w:pPr>
      <w:bookmarkStart w:id="26" w:name="_Ref414270004"/>
      <w:bookmarkStart w:id="27" w:name="_Toc416425287"/>
      <w:r w:rsidRPr="00BB4C2C">
        <w:t>Flödesfält</w:t>
      </w:r>
      <w:bookmarkEnd w:id="26"/>
      <w:bookmarkEnd w:id="27"/>
    </w:p>
    <w:p w14:paraId="3D6C5CF0" w14:textId="78CC422F"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DB55DD">
        <w:t xml:space="preserve"> Ett flödesfält är ett </w:t>
      </w:r>
      <w:r w:rsidR="00A32FC5" w:rsidRPr="00BB4C2C">
        <w:t xml:space="preserve">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440AE2">
        <w:t xml:space="preserve"> (se </w:t>
      </w:r>
      <w:r w:rsidR="00440AE2">
        <w:fldChar w:fldCharType="begin"/>
      </w:r>
      <w:r w:rsidR="00440AE2">
        <w:instrText xml:space="preserve"> REF _Ref414587164 \n \h </w:instrText>
      </w:r>
      <w:r w:rsidR="00440AE2">
        <w:fldChar w:fldCharType="separate"/>
      </w:r>
      <w:r w:rsidR="00552DB1">
        <w:t>Figur 7</w:t>
      </w:r>
      <w:r w:rsidR="00440AE2">
        <w:fldChar w:fldCharType="end"/>
      </w:r>
      <w:r w:rsidR="00440AE2">
        <w:t>)</w:t>
      </w:r>
      <w:r w:rsidR="003B62BC" w:rsidRPr="00BB4C2C">
        <w:t>.</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4B65FBC4" w:rsidR="00324FF7" w:rsidRPr="00E25984" w:rsidRDefault="00324FF7" w:rsidP="00151899">
      <w:r>
        <w:t>Under senare år har det skrivits ett antal artiklar där man tar upp denna typ av styrbeteende för att simulera stora grupper av agenter.</w:t>
      </w:r>
      <w:r w:rsidR="00062765">
        <w:t xml:space="preserve"> Några exempel är</w:t>
      </w:r>
      <w:r>
        <w:t xml:space="preserve"> </w:t>
      </w:r>
      <w:proofErr w:type="spellStart"/>
      <w:r>
        <w:rPr>
          <w:i/>
        </w:rPr>
        <w:t>Continuum</w:t>
      </w:r>
      <w:proofErr w:type="spellEnd"/>
      <w:r>
        <w:rPr>
          <w:i/>
        </w:rPr>
        <w:t xml:space="preserve"> </w:t>
      </w:r>
      <w:proofErr w:type="spellStart"/>
      <w:r>
        <w:rPr>
          <w:i/>
        </w:rPr>
        <w:t>Crowds</w:t>
      </w:r>
      <w:proofErr w:type="spellEnd"/>
      <w:r>
        <w:t xml:space="preserve"> </w:t>
      </w:r>
      <w:r>
        <w:fldChar w:fldCharType="begin" w:fldLock="1"/>
      </w:r>
      <w:r w:rsidR="00AF7CCC">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et al.,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proofErr w:type="spellStart"/>
      <w:r w:rsidR="00062765" w:rsidRPr="00062765">
        <w:rPr>
          <w:i/>
        </w:rPr>
        <w:t>Directing</w:t>
      </w:r>
      <w:proofErr w:type="spellEnd"/>
      <w:r w:rsidR="00062765" w:rsidRPr="00062765">
        <w:rPr>
          <w:i/>
        </w:rPr>
        <w:t xml:space="preserve"> </w:t>
      </w:r>
      <w:proofErr w:type="spellStart"/>
      <w:r w:rsidR="00062765" w:rsidRPr="00062765">
        <w:rPr>
          <w:i/>
        </w:rPr>
        <w:t>Crowd</w:t>
      </w:r>
      <w:proofErr w:type="spellEnd"/>
      <w:r w:rsidR="00062765" w:rsidRPr="00062765">
        <w:rPr>
          <w:i/>
        </w:rPr>
        <w:t xml:space="preserve"> Simulations </w:t>
      </w:r>
      <w:proofErr w:type="spellStart"/>
      <w:r w:rsidR="00062765" w:rsidRPr="00062765">
        <w:rPr>
          <w:i/>
        </w:rPr>
        <w:t>Using</w:t>
      </w:r>
      <w:proofErr w:type="spellEnd"/>
      <w:r w:rsidR="00062765" w:rsidRPr="00062765">
        <w:rPr>
          <w:i/>
        </w:rPr>
        <w:t xml:space="preserve"> Navigation </w:t>
      </w:r>
      <w:proofErr w:type="spellStart"/>
      <w:r w:rsidR="00062765" w:rsidRPr="00062765">
        <w:rPr>
          <w:i/>
        </w:rPr>
        <w:t>Fields</w:t>
      </w:r>
      <w:proofErr w:type="spellEnd"/>
      <w:r w:rsidR="00062765">
        <w:t xml:space="preserve"> </w:t>
      </w:r>
      <w:r w:rsidR="00062765">
        <w:fldChar w:fldCharType="begin" w:fldLock="1"/>
      </w:r>
      <w:r w:rsidR="002F5003">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w:t>
      </w:r>
      <w:proofErr w:type="spellStart"/>
      <w:r w:rsidR="00062765">
        <w:t>Pentheny</w:t>
      </w:r>
      <w:proofErr w:type="spellEnd"/>
      <w:r w:rsidR="00062765">
        <w:t xml:space="preserve">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w:t>
      </w:r>
      <w:r w:rsidR="00DB55DD">
        <w:t>ett realtidstrategi</w:t>
      </w:r>
      <w:r w:rsidR="00E25984">
        <w:t xml:space="preserve">spel som använder flödesfält för att hantera grupper av agenter är </w:t>
      </w:r>
      <w:proofErr w:type="spellStart"/>
      <w:r w:rsidR="00E25984">
        <w:rPr>
          <w:i/>
        </w:rPr>
        <w:t>Planetary</w:t>
      </w:r>
      <w:proofErr w:type="spellEnd"/>
      <w:r w:rsidR="00E25984">
        <w:rPr>
          <w:i/>
        </w:rPr>
        <w:t xml:space="preserve">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w:t>
      </w:r>
    </w:p>
    <w:p w14:paraId="7C58915D" w14:textId="77460778" w:rsidR="00621CAB" w:rsidRDefault="00BD3CA7" w:rsidP="00BD3CA7">
      <w:pPr>
        <w:pStyle w:val="Figur"/>
        <w:rPr>
          <w:lang w:val="sv-SE" w:eastAsia="sv-SE"/>
        </w:rPr>
      </w:pPr>
      <w:r>
        <w:rPr>
          <w:lang w:val="sv-SE" w:eastAsia="sv-SE"/>
        </w:rPr>
        <w:lastRenderedPageBreak/>
        <w:drawing>
          <wp:inline distT="0" distB="0" distL="0" distR="0" wp14:anchorId="6B03DAAA" wp14:editId="1FFE7880">
            <wp:extent cx="3764730" cy="2200275"/>
            <wp:effectExtent l="0" t="0" r="7620" b="0"/>
            <wp:docPr id="3" name="Bildobjekt 3" descr="Nature of 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ature of Code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0912" cy="2209732"/>
                    </a:xfrm>
                    <a:prstGeom prst="rect">
                      <a:avLst/>
                    </a:prstGeom>
                    <a:noFill/>
                    <a:ln>
                      <a:noFill/>
                    </a:ln>
                  </pic:spPr>
                </pic:pic>
              </a:graphicData>
            </a:graphic>
          </wp:inline>
        </w:drawing>
      </w:r>
      <w:r w:rsidRPr="00621CAB">
        <w:rPr>
          <w:lang w:val="sv-SE" w:eastAsia="sv-SE"/>
        </w:rPr>
        <w:t xml:space="preserve"> </w:t>
      </w:r>
    </w:p>
    <w:p w14:paraId="2AF27E82" w14:textId="549974BD" w:rsidR="00BD3CA7" w:rsidRDefault="00C84FD8" w:rsidP="00BD3CA7">
      <w:pPr>
        <w:pStyle w:val="Figurtext"/>
        <w:rPr>
          <w:lang w:eastAsia="sv-SE"/>
        </w:rPr>
      </w:pPr>
      <w:bookmarkStart w:id="28" w:name="_Ref414587164"/>
      <w:r>
        <w:rPr>
          <w:noProof/>
          <w:lang w:eastAsia="sv-SE"/>
        </w:rPr>
        <mc:AlternateContent>
          <mc:Choice Requires="wps">
            <w:drawing>
              <wp:anchor distT="45720" distB="45720" distL="114300" distR="114300" simplePos="0" relativeHeight="251623424" behindDoc="0" locked="0" layoutInCell="1" allowOverlap="1" wp14:anchorId="43064A01" wp14:editId="00617842">
                <wp:simplePos x="0" y="0"/>
                <wp:positionH relativeFrom="column">
                  <wp:posOffset>0</wp:posOffset>
                </wp:positionH>
                <wp:positionV relativeFrom="paragraph">
                  <wp:posOffset>581025</wp:posOffset>
                </wp:positionV>
                <wp:extent cx="5695950" cy="1404620"/>
                <wp:effectExtent l="0" t="0" r="19050" b="14605"/>
                <wp:wrapTopAndBottom/>
                <wp:docPr id="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CCCB2C8" w14:textId="01BEDBAF" w:rsidR="00FF5ADF" w:rsidRDefault="00FF5ADF" w:rsidP="00C84FD8">
                            <w:pPr>
                              <w:pStyle w:val="Kod"/>
                            </w:pPr>
                            <w:r>
                              <w:t xml:space="preserve">vector2D </w:t>
                            </w:r>
                            <w:proofErr w:type="spellStart"/>
                            <w:r>
                              <w:t>function</w:t>
                            </w:r>
                            <w:proofErr w:type="spellEnd"/>
                            <w:r>
                              <w:t xml:space="preserve"> </w:t>
                            </w:r>
                            <w:proofErr w:type="spellStart"/>
                            <w:r>
                              <w:t>flowFieldFollow</w:t>
                            </w:r>
                            <w:proofErr w:type="spellEnd"/>
                            <w:r>
                              <w:t>(</w:t>
                            </w:r>
                            <w:proofErr w:type="spellStart"/>
                            <w:r>
                              <w:t>FlowField</w:t>
                            </w:r>
                            <w:proofErr w:type="spellEnd"/>
                            <w:r>
                              <w:t xml:space="preserve"> </w:t>
                            </w:r>
                            <w:proofErr w:type="spellStart"/>
                            <w:r>
                              <w:t>flowField</w:t>
                            </w:r>
                            <w:proofErr w:type="spellEnd"/>
                            <w:r>
                              <w:t>)</w:t>
                            </w:r>
                          </w:p>
                          <w:p w14:paraId="53F3A6AE" w14:textId="77777777" w:rsidR="00FF5ADF" w:rsidRDefault="00FF5ADF" w:rsidP="00C84FD8">
                            <w:pPr>
                              <w:pStyle w:val="Kod"/>
                            </w:pPr>
                            <w:r>
                              <w:t>{</w:t>
                            </w:r>
                          </w:p>
                          <w:p w14:paraId="454E3D26" w14:textId="77777777" w:rsidR="00FF5ADF" w:rsidRDefault="00FF5ADF" w:rsidP="00C84FD8">
                            <w:pPr>
                              <w:pStyle w:val="Kod"/>
                            </w:pPr>
                            <w:r>
                              <w:tab/>
                              <w:t xml:space="preserve">var </w:t>
                            </w:r>
                            <w:proofErr w:type="spellStart"/>
                            <w:r>
                              <w:t>desiredVelocity</w:t>
                            </w:r>
                            <w:proofErr w:type="spellEnd"/>
                            <w:r>
                              <w:t xml:space="preserve"> = </w:t>
                            </w:r>
                            <w:proofErr w:type="spellStart"/>
                            <w:r>
                              <w:t>flowField.getDirectionFromCell</w:t>
                            </w:r>
                            <w:proofErr w:type="spellEnd"/>
                            <w:r>
                              <w:t>(</w:t>
                            </w:r>
                            <w:proofErr w:type="spellStart"/>
                            <w:r>
                              <w:t>agentPosition</w:t>
                            </w:r>
                            <w:proofErr w:type="spellEnd"/>
                            <w:r>
                              <w:t>);</w:t>
                            </w:r>
                          </w:p>
                          <w:p w14:paraId="658CAFC5" w14:textId="77777777" w:rsidR="00FF5ADF" w:rsidRDefault="00FF5ADF" w:rsidP="00C84FD8">
                            <w:pPr>
                              <w:pStyle w:val="Kod"/>
                            </w:pPr>
                            <w:r>
                              <w:tab/>
                            </w:r>
                            <w:proofErr w:type="spellStart"/>
                            <w:r>
                              <w:t>desiredVelocity</w:t>
                            </w:r>
                            <w:proofErr w:type="spellEnd"/>
                            <w:r>
                              <w:t xml:space="preserve"> *= </w:t>
                            </w:r>
                            <w:proofErr w:type="spellStart"/>
                            <w:r>
                              <w:t>agentMaxVelocity</w:t>
                            </w:r>
                            <w:proofErr w:type="spellEnd"/>
                            <w:r>
                              <w:t>;</w:t>
                            </w:r>
                          </w:p>
                          <w:p w14:paraId="61401805" w14:textId="77777777" w:rsidR="00FF5ADF" w:rsidRDefault="00FF5ADF" w:rsidP="00C84FD8">
                            <w:pPr>
                              <w:pStyle w:val="Kod"/>
                            </w:pPr>
                            <w:r>
                              <w:tab/>
                            </w:r>
                          </w:p>
                          <w:p w14:paraId="72E65087" w14:textId="77777777" w:rsidR="00FF5ADF" w:rsidRDefault="00FF5ADF" w:rsidP="00C84FD8">
                            <w:pPr>
                              <w:pStyle w:val="Kod"/>
                            </w:pPr>
                            <w:r>
                              <w:tab/>
                              <w:t xml:space="preserve">var force = </w:t>
                            </w:r>
                            <w:proofErr w:type="spellStart"/>
                            <w:r>
                              <w:t>desiredVelocity</w:t>
                            </w:r>
                            <w:proofErr w:type="spellEnd"/>
                            <w:r>
                              <w:t xml:space="preserve"> - </w:t>
                            </w:r>
                            <w:proofErr w:type="spellStart"/>
                            <w:r>
                              <w:t>agentVelocity</w:t>
                            </w:r>
                            <w:proofErr w:type="spellEnd"/>
                            <w:r>
                              <w:t>;</w:t>
                            </w:r>
                          </w:p>
                          <w:p w14:paraId="08AC4DA6" w14:textId="77777777" w:rsidR="00FF5ADF" w:rsidRDefault="00FF5ADF" w:rsidP="00C84FD8">
                            <w:pPr>
                              <w:pStyle w:val="Kod"/>
                            </w:pPr>
                            <w:r>
                              <w:tab/>
                            </w:r>
                            <w:proofErr w:type="spellStart"/>
                            <w:r>
                              <w:t>return</w:t>
                            </w:r>
                            <w:proofErr w:type="spellEnd"/>
                            <w:r>
                              <w:t xml:space="preserve"> force;</w:t>
                            </w:r>
                          </w:p>
                          <w:p w14:paraId="76FABC01" w14:textId="33348AD5" w:rsidR="00FF5ADF" w:rsidRDefault="00FF5ADF" w:rsidP="00C84FD8">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64A01" id="_x0000_s1031" type="#_x0000_t202" style="position:absolute;left:0;text-align:left;margin-left:0;margin-top:45.75pt;width:448.5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">
                <v:textbox style="mso-fit-shape-to-text:t">
                  <w:txbxContent>
                    <w:p w14:paraId="7CCCB2C8" w14:textId="01BEDBAF" w:rsidR="00FF5ADF" w:rsidRDefault="00FF5ADF" w:rsidP="00C84FD8">
                      <w:pPr>
                        <w:pStyle w:val="Kod"/>
                      </w:pPr>
                      <w:r>
                        <w:t xml:space="preserve">vector2D </w:t>
                      </w:r>
                      <w:proofErr w:type="spellStart"/>
                      <w:r>
                        <w:t>function</w:t>
                      </w:r>
                      <w:proofErr w:type="spellEnd"/>
                      <w:r>
                        <w:t xml:space="preserve"> </w:t>
                      </w:r>
                      <w:proofErr w:type="spellStart"/>
                      <w:r>
                        <w:t>flowFieldFollow</w:t>
                      </w:r>
                      <w:proofErr w:type="spellEnd"/>
                      <w:r>
                        <w:t>(</w:t>
                      </w:r>
                      <w:proofErr w:type="spellStart"/>
                      <w:r>
                        <w:t>FlowField</w:t>
                      </w:r>
                      <w:proofErr w:type="spellEnd"/>
                      <w:r>
                        <w:t xml:space="preserve"> </w:t>
                      </w:r>
                      <w:proofErr w:type="spellStart"/>
                      <w:r>
                        <w:t>flowField</w:t>
                      </w:r>
                      <w:proofErr w:type="spellEnd"/>
                      <w:r>
                        <w:t>)</w:t>
                      </w:r>
                    </w:p>
                    <w:p w14:paraId="53F3A6AE" w14:textId="77777777" w:rsidR="00FF5ADF" w:rsidRDefault="00FF5ADF" w:rsidP="00C84FD8">
                      <w:pPr>
                        <w:pStyle w:val="Kod"/>
                      </w:pPr>
                      <w:r>
                        <w:t>{</w:t>
                      </w:r>
                    </w:p>
                    <w:p w14:paraId="454E3D26" w14:textId="77777777" w:rsidR="00FF5ADF" w:rsidRDefault="00FF5ADF" w:rsidP="00C84FD8">
                      <w:pPr>
                        <w:pStyle w:val="Kod"/>
                      </w:pPr>
                      <w:r>
                        <w:tab/>
                        <w:t xml:space="preserve">var </w:t>
                      </w:r>
                      <w:proofErr w:type="spellStart"/>
                      <w:r>
                        <w:t>desiredVelocity</w:t>
                      </w:r>
                      <w:proofErr w:type="spellEnd"/>
                      <w:r>
                        <w:t xml:space="preserve"> = </w:t>
                      </w:r>
                      <w:proofErr w:type="spellStart"/>
                      <w:r>
                        <w:t>flowField.getDirectionFromCell</w:t>
                      </w:r>
                      <w:proofErr w:type="spellEnd"/>
                      <w:r>
                        <w:t>(</w:t>
                      </w:r>
                      <w:proofErr w:type="spellStart"/>
                      <w:r>
                        <w:t>agentPosition</w:t>
                      </w:r>
                      <w:proofErr w:type="spellEnd"/>
                      <w:r>
                        <w:t>);</w:t>
                      </w:r>
                    </w:p>
                    <w:p w14:paraId="658CAFC5" w14:textId="77777777" w:rsidR="00FF5ADF" w:rsidRDefault="00FF5ADF" w:rsidP="00C84FD8">
                      <w:pPr>
                        <w:pStyle w:val="Kod"/>
                      </w:pPr>
                      <w:r>
                        <w:tab/>
                      </w:r>
                      <w:proofErr w:type="spellStart"/>
                      <w:r>
                        <w:t>desiredVelocity</w:t>
                      </w:r>
                      <w:proofErr w:type="spellEnd"/>
                      <w:r>
                        <w:t xml:space="preserve"> *= </w:t>
                      </w:r>
                      <w:proofErr w:type="spellStart"/>
                      <w:r>
                        <w:t>agentMaxVelocity</w:t>
                      </w:r>
                      <w:proofErr w:type="spellEnd"/>
                      <w:r>
                        <w:t>;</w:t>
                      </w:r>
                    </w:p>
                    <w:p w14:paraId="61401805" w14:textId="77777777" w:rsidR="00FF5ADF" w:rsidRDefault="00FF5ADF" w:rsidP="00C84FD8">
                      <w:pPr>
                        <w:pStyle w:val="Kod"/>
                      </w:pPr>
                      <w:r>
                        <w:tab/>
                      </w:r>
                    </w:p>
                    <w:p w14:paraId="72E65087" w14:textId="77777777" w:rsidR="00FF5ADF" w:rsidRDefault="00FF5ADF" w:rsidP="00C84FD8">
                      <w:pPr>
                        <w:pStyle w:val="Kod"/>
                      </w:pPr>
                      <w:r>
                        <w:tab/>
                        <w:t xml:space="preserve">var force = </w:t>
                      </w:r>
                      <w:proofErr w:type="spellStart"/>
                      <w:r>
                        <w:t>desiredVelocity</w:t>
                      </w:r>
                      <w:proofErr w:type="spellEnd"/>
                      <w:r>
                        <w:t xml:space="preserve"> - </w:t>
                      </w:r>
                      <w:proofErr w:type="spellStart"/>
                      <w:r>
                        <w:t>agentVelocity</w:t>
                      </w:r>
                      <w:proofErr w:type="spellEnd"/>
                      <w:r>
                        <w:t>;</w:t>
                      </w:r>
                    </w:p>
                    <w:p w14:paraId="08AC4DA6" w14:textId="77777777" w:rsidR="00FF5ADF" w:rsidRDefault="00FF5ADF" w:rsidP="00C84FD8">
                      <w:pPr>
                        <w:pStyle w:val="Kod"/>
                      </w:pPr>
                      <w:r>
                        <w:tab/>
                      </w:r>
                      <w:proofErr w:type="spellStart"/>
                      <w:r>
                        <w:t>return</w:t>
                      </w:r>
                      <w:proofErr w:type="spellEnd"/>
                      <w:r>
                        <w:t xml:space="preserve"> force;</w:t>
                      </w:r>
                    </w:p>
                    <w:p w14:paraId="76FABC01" w14:textId="33348AD5" w:rsidR="00FF5ADF" w:rsidRDefault="00FF5ADF" w:rsidP="00C84FD8">
                      <w:pPr>
                        <w:pStyle w:val="Kod"/>
                      </w:pPr>
                      <w:r>
                        <w:t>}</w:t>
                      </w:r>
                    </w:p>
                  </w:txbxContent>
                </v:textbox>
                <w10:wrap type="topAndBottom"/>
              </v:shape>
            </w:pict>
          </mc:Fallback>
        </mc:AlternateContent>
      </w:r>
      <w:r w:rsidR="00BD3CA7">
        <w:rPr>
          <w:lang w:eastAsia="sv-SE"/>
        </w:rPr>
        <w:t>Flödesfältsbeteende</w:t>
      </w:r>
      <w:r w:rsidR="00DD33A8">
        <w:rPr>
          <w:lang w:eastAsia="sv-SE"/>
        </w:rPr>
        <w:t xml:space="preserve"> </w:t>
      </w:r>
      <w:r w:rsidR="00DD33A8">
        <w:rPr>
          <w:lang w:eastAsia="sv-SE"/>
        </w:rPr>
        <w:fldChar w:fldCharType="begin" w:fldLock="1"/>
      </w:r>
      <w:r w:rsidR="00F62A87">
        <w:rPr>
          <w:lang w:eastAsia="sv-SE"/>
        </w:rPr>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DD33A8">
        <w:rPr>
          <w:lang w:eastAsia="sv-SE"/>
        </w:rPr>
        <w:fldChar w:fldCharType="separate"/>
      </w:r>
      <w:r w:rsidR="00DD33A8" w:rsidRPr="00DD33A8">
        <w:rPr>
          <w:noProof/>
          <w:lang w:eastAsia="sv-SE"/>
        </w:rPr>
        <w:t>(Shiffman, 2012)</w:t>
      </w:r>
      <w:r w:rsidR="00DD33A8">
        <w:rPr>
          <w:lang w:eastAsia="sv-SE"/>
        </w:rPr>
        <w:fldChar w:fldCharType="end"/>
      </w:r>
      <w:bookmarkEnd w:id="28"/>
    </w:p>
    <w:p w14:paraId="43C4FBC0" w14:textId="0E8536B1" w:rsidR="00C84FD8" w:rsidRPr="00C84FD8" w:rsidRDefault="00C84FD8" w:rsidP="00C84FD8">
      <w:pPr>
        <w:pStyle w:val="Pseudokod"/>
        <w:rPr>
          <w:lang w:eastAsia="sv-SE"/>
        </w:rPr>
      </w:pPr>
      <w:proofErr w:type="spellStart"/>
      <w:r>
        <w:rPr>
          <w:lang w:eastAsia="sv-SE"/>
        </w:rPr>
        <w:t>Pseudokod</w:t>
      </w:r>
      <w:proofErr w:type="spellEnd"/>
      <w:r>
        <w:rPr>
          <w:lang w:eastAsia="sv-SE"/>
        </w:rPr>
        <w:t xml:space="preserve"> för flödesfältsbeteendet</w:t>
      </w:r>
      <w:r w:rsidR="0064361A">
        <w:rPr>
          <w:lang w:eastAsia="sv-SE"/>
        </w:rPr>
        <w:t>.</w:t>
      </w:r>
    </w:p>
    <w:p w14:paraId="01364533" w14:textId="55B13E3F" w:rsidR="00151899" w:rsidRPr="00BB4C2C" w:rsidRDefault="004A474A" w:rsidP="00151899">
      <w:pPr>
        <w:pStyle w:val="Rubrik3"/>
      </w:pPr>
      <w:bookmarkStart w:id="29" w:name="_Toc416425288"/>
      <w:r w:rsidRPr="00BB4C2C">
        <w:t>Flockbeteende</w:t>
      </w:r>
      <w:bookmarkEnd w:id="29"/>
    </w:p>
    <w:p w14:paraId="4F35A873" w14:textId="02036DAB" w:rsidR="0072025F" w:rsidRDefault="0072025F" w:rsidP="0072025F">
      <w:r w:rsidRPr="00BB4C2C">
        <w:t xml:space="preserve">I </w:t>
      </w:r>
      <w:r w:rsidRPr="00BB4C2C">
        <w:rPr>
          <w:i/>
        </w:rPr>
        <w:t xml:space="preserve">Flocks, </w:t>
      </w:r>
      <w:proofErr w:type="spellStart"/>
      <w:r w:rsidRPr="00BB4C2C">
        <w:rPr>
          <w:i/>
        </w:rPr>
        <w:t>Herds</w:t>
      </w:r>
      <w:proofErr w:type="spellEnd"/>
      <w:r w:rsidRPr="00BB4C2C">
        <w:rPr>
          <w:i/>
        </w:rPr>
        <w:t xml:space="preserve">, and </w:t>
      </w:r>
      <w:proofErr w:type="spellStart"/>
      <w:r w:rsidRPr="00BB4C2C">
        <w:rPr>
          <w:i/>
        </w:rPr>
        <w:t>Schools</w:t>
      </w:r>
      <w:proofErr w:type="spellEnd"/>
      <w:r w:rsidRPr="00BB4C2C">
        <w:rPr>
          <w:i/>
        </w:rPr>
        <w:t xml:space="preserve">: A </w:t>
      </w:r>
      <w:proofErr w:type="spellStart"/>
      <w:r w:rsidRPr="00BB4C2C">
        <w:rPr>
          <w:i/>
        </w:rPr>
        <w:t>Distributed</w:t>
      </w:r>
      <w:proofErr w:type="spellEnd"/>
      <w:r w:rsidRPr="00BB4C2C">
        <w:rPr>
          <w:i/>
        </w:rPr>
        <w:t xml:space="preserve"> </w:t>
      </w:r>
      <w:proofErr w:type="spellStart"/>
      <w:r w:rsidRPr="00BB4C2C">
        <w:rPr>
          <w:i/>
        </w:rPr>
        <w:t>Behavioral</w:t>
      </w:r>
      <w:proofErr w:type="spellEnd"/>
      <w:r w:rsidRPr="00BB4C2C">
        <w:rPr>
          <w:i/>
        </w:rPr>
        <w:t xml:space="preserve"> </w:t>
      </w:r>
      <w:proofErr w:type="spellStart"/>
      <w:r w:rsidRPr="00BB4C2C">
        <w:rPr>
          <w:i/>
        </w:rPr>
        <w:t>Model</w:t>
      </w:r>
      <w:proofErr w:type="spellEnd"/>
      <w:r w:rsidRPr="00BB4C2C">
        <w:t xml:space="preserve"> </w:t>
      </w:r>
      <w:r w:rsidRPr="00BB4C2C">
        <w:fldChar w:fldCharType="begin" w:fldLock="1"/>
      </w:r>
      <w:r w:rsidR="00AF7CCC">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r w:rsidR="00631A4D">
        <w:t xml:space="preserve"> (se </w:t>
      </w:r>
      <w:r w:rsidR="00631A4D">
        <w:fldChar w:fldCharType="begin"/>
      </w:r>
      <w:r w:rsidR="00631A4D">
        <w:instrText xml:space="preserve"> REF _Ref414587182 \n \h </w:instrText>
      </w:r>
      <w:r w:rsidR="00631A4D">
        <w:fldChar w:fldCharType="separate"/>
      </w:r>
      <w:r w:rsidR="00552DB1">
        <w:t>Figur 8</w:t>
      </w:r>
      <w:r w:rsidR="00631A4D">
        <w:fldChar w:fldCharType="end"/>
      </w:r>
      <w:r w:rsidR="00631A4D">
        <w:t>)</w:t>
      </w:r>
      <w:r w:rsidR="00621CAB">
        <w:t>.</w:t>
      </w:r>
    </w:p>
    <w:p w14:paraId="6CA314B0" w14:textId="55FC7190" w:rsidR="00CC3E8B" w:rsidRDefault="007F153B" w:rsidP="009D2B17">
      <w:pPr>
        <w:pStyle w:val="Figur"/>
      </w:pPr>
      <w:r>
        <w:object w:dxaOrig="2506" w:dyaOrig="2400" w14:anchorId="1CB7E5ED">
          <v:shape id="_x0000_i1030" type="#_x0000_t75" style="width:125.3pt;height:119.5pt" o:ole="">
            <v:imagedata r:id="rId22" o:title=""/>
          </v:shape>
          <o:OLEObject Type="Embed" ProgID="Visio.Drawing.15" ShapeID="_x0000_i1030" DrawAspect="Content" ObjectID="_1490167363" r:id="rId23"/>
        </w:object>
      </w:r>
    </w:p>
    <w:p w14:paraId="1A09591F" w14:textId="59304F39" w:rsidR="00151899" w:rsidRPr="00BB4C2C" w:rsidRDefault="00843ABB" w:rsidP="00AE5E48">
      <w:pPr>
        <w:pStyle w:val="Figurtext"/>
      </w:pPr>
      <w:bookmarkStart w:id="30" w:name="_Ref414587182"/>
      <w:r w:rsidRPr="00A45626">
        <w:rPr>
          <w:lang w:val="en-US"/>
        </w:rPr>
        <w:t xml:space="preserve">En agents </w:t>
      </w:r>
      <w:proofErr w:type="spellStart"/>
      <w:r w:rsidRPr="00A45626">
        <w:rPr>
          <w:lang w:val="en-US"/>
        </w:rPr>
        <w:t>närområde</w:t>
      </w:r>
      <w:bookmarkEnd w:id="30"/>
      <w:proofErr w:type="spellEnd"/>
    </w:p>
    <w:p w14:paraId="5320FC5E" w14:textId="4ADDC244" w:rsidR="00066AD1" w:rsidRDefault="00EC6E39" w:rsidP="00043CB9">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2C725F">
        <w:t>Styrk</w:t>
      </w:r>
      <w:r w:rsidR="004156C8">
        <w:t>raften</w:t>
      </w:r>
      <w:r w:rsidR="00436016" w:rsidRPr="00BB4C2C">
        <w:t xml:space="preserve">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F12B07">
        <w:t xml:space="preserve"> (se </w:t>
      </w:r>
      <w:r w:rsidR="00F12B07">
        <w:fldChar w:fldCharType="begin"/>
      </w:r>
      <w:r w:rsidR="00F12B07">
        <w:instrText xml:space="preserve"> REF _Ref414587208 \n \h </w:instrText>
      </w:r>
      <w:r w:rsidR="00F12B07">
        <w:fldChar w:fldCharType="separate"/>
      </w:r>
      <w:r w:rsidR="00552DB1">
        <w:t>Figur 9</w:t>
      </w:r>
      <w:r w:rsidR="00F12B07">
        <w:fldChar w:fldCharType="end"/>
      </w:r>
      <w:r w:rsidR="00F12B07">
        <w:t>)</w:t>
      </w:r>
      <w:r w:rsidR="00436016" w:rsidRPr="00BB4C2C">
        <w:t xml:space="preserve">. </w:t>
      </w:r>
      <w:r w:rsidR="0023165A" w:rsidRPr="00BB4C2C">
        <w:t>Detta beteende kan användas för att hind</w:t>
      </w:r>
      <w:r w:rsidR="00CC3E8B">
        <w:t xml:space="preserve">ra </w:t>
      </w:r>
      <w:r w:rsidR="00F06DEB">
        <w:t xml:space="preserve">en grupp av </w:t>
      </w:r>
      <w:r w:rsidR="00CC3E8B">
        <w:t>agenter att tränga ihop sig.</w:t>
      </w:r>
      <w:bookmarkStart w:id="31" w:name="_Ref412113105"/>
    </w:p>
    <w:bookmarkEnd w:id="31"/>
    <w:p w14:paraId="04C5E869" w14:textId="23CF1ADD" w:rsidR="00CC3E8B" w:rsidRDefault="007F153B" w:rsidP="007F153B">
      <w:pPr>
        <w:pStyle w:val="Figur"/>
      </w:pPr>
      <w:r>
        <w:object w:dxaOrig="2506" w:dyaOrig="2400" w14:anchorId="0DAB489E">
          <v:shape id="_x0000_i1031" type="#_x0000_t75" style="width:125.3pt;height:119.5pt" o:ole="">
            <v:imagedata r:id="rId24" o:title=""/>
          </v:shape>
          <o:OLEObject Type="Embed" ProgID="Visio.Drawing.15" ShapeID="_x0000_i1031" DrawAspect="Content" ObjectID="_1490167364" r:id="rId25"/>
        </w:object>
      </w:r>
    </w:p>
    <w:p w14:paraId="2B544169" w14:textId="5B465E36" w:rsidR="004A474A" w:rsidRDefault="00043CB9" w:rsidP="00AE5E48">
      <w:pPr>
        <w:pStyle w:val="Figurtext"/>
        <w:rPr>
          <w:lang w:val="en-US"/>
        </w:rPr>
      </w:pPr>
      <w:bookmarkStart w:id="32" w:name="_Ref414587208"/>
      <w:r w:rsidRPr="00043CB9">
        <w:rPr>
          <w:noProof/>
          <w:lang w:eastAsia="sv-SE"/>
        </w:rPr>
        <mc:AlternateContent>
          <mc:Choice Requires="wps">
            <w:drawing>
              <wp:anchor distT="45720" distB="45720" distL="114300" distR="114300" simplePos="0" relativeHeight="251637760" behindDoc="0" locked="0" layoutInCell="1" allowOverlap="1" wp14:anchorId="3A610AE8" wp14:editId="364F2078">
                <wp:simplePos x="0" y="0"/>
                <wp:positionH relativeFrom="column">
                  <wp:posOffset>0</wp:posOffset>
                </wp:positionH>
                <wp:positionV relativeFrom="paragraph">
                  <wp:posOffset>584200</wp:posOffset>
                </wp:positionV>
                <wp:extent cx="5705475" cy="1404620"/>
                <wp:effectExtent l="0" t="0" r="28575" b="15240"/>
                <wp:wrapTopAndBottom/>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21E65B57" w14:textId="77777777" w:rsidR="00FF5ADF" w:rsidRDefault="00FF5ADF" w:rsidP="00043CB9">
                            <w:pPr>
                              <w:pStyle w:val="Kod"/>
                            </w:pPr>
                            <w:r>
                              <w:t xml:space="preserve">vector2D </w:t>
                            </w:r>
                            <w:proofErr w:type="spellStart"/>
                            <w:r>
                              <w:t>function</w:t>
                            </w:r>
                            <w:proofErr w:type="spellEnd"/>
                            <w:r>
                              <w:t xml:space="preserve"> separation(</w:t>
                            </w:r>
                            <w:proofErr w:type="spellStart"/>
                            <w:r>
                              <w:t>array</w:t>
                            </w:r>
                            <w:proofErr w:type="spellEnd"/>
                            <w:r>
                              <w:t xml:space="preserve">&lt;agents&gt; </w:t>
                            </w:r>
                            <w:proofErr w:type="spellStart"/>
                            <w:r>
                              <w:t>neighbors</w:t>
                            </w:r>
                            <w:proofErr w:type="spellEnd"/>
                            <w:r>
                              <w:t>)</w:t>
                            </w:r>
                          </w:p>
                          <w:p w14:paraId="1D4AEAE1" w14:textId="77777777" w:rsidR="00FF5ADF" w:rsidRDefault="00FF5ADF" w:rsidP="00043CB9">
                            <w:pPr>
                              <w:pStyle w:val="Kod"/>
                            </w:pPr>
                            <w:r>
                              <w:t>{</w:t>
                            </w:r>
                          </w:p>
                          <w:p w14:paraId="5E217E25" w14:textId="77777777" w:rsidR="00FF5ADF" w:rsidRDefault="00FF5ADF" w:rsidP="00043CB9">
                            <w:pPr>
                              <w:pStyle w:val="Kod"/>
                            </w:pPr>
                            <w:r>
                              <w:tab/>
                              <w:t>var force;</w:t>
                            </w:r>
                          </w:p>
                          <w:p w14:paraId="45F14B6D" w14:textId="77777777" w:rsidR="00FF5ADF" w:rsidRDefault="00FF5ADF" w:rsidP="00043CB9">
                            <w:pPr>
                              <w:pStyle w:val="Kod"/>
                            </w:pPr>
                            <w:r>
                              <w:tab/>
                            </w:r>
                          </w:p>
                          <w:p w14:paraId="54E76359" w14:textId="77777777" w:rsidR="00FF5ADF" w:rsidRDefault="00FF5ADF"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BDB2380" w14:textId="77777777" w:rsidR="00FF5ADF" w:rsidRDefault="00FF5ADF" w:rsidP="00043CB9">
                            <w:pPr>
                              <w:pStyle w:val="Kod"/>
                            </w:pPr>
                            <w:r>
                              <w:tab/>
                              <w:t>{</w:t>
                            </w:r>
                          </w:p>
                          <w:p w14:paraId="30EDBAFF" w14:textId="77777777" w:rsidR="00FF5ADF" w:rsidRDefault="00FF5ADF" w:rsidP="00043CB9">
                            <w:pPr>
                              <w:pStyle w:val="Kod"/>
                            </w:pPr>
                            <w:r>
                              <w:tab/>
                            </w:r>
                            <w:r>
                              <w:tab/>
                              <w:t xml:space="preserve">var offset = </w:t>
                            </w:r>
                            <w:proofErr w:type="spellStart"/>
                            <w:r>
                              <w:t>agentPosition</w:t>
                            </w:r>
                            <w:proofErr w:type="spellEnd"/>
                            <w:r>
                              <w:t xml:space="preserve"> - </w:t>
                            </w:r>
                            <w:proofErr w:type="spellStart"/>
                            <w:r>
                              <w:t>neighbor.position</w:t>
                            </w:r>
                            <w:proofErr w:type="spellEnd"/>
                            <w:r>
                              <w:t>;</w:t>
                            </w:r>
                          </w:p>
                          <w:p w14:paraId="2B2B85C8" w14:textId="77777777" w:rsidR="00FF5ADF" w:rsidRDefault="00FF5ADF" w:rsidP="00043CB9">
                            <w:pPr>
                              <w:pStyle w:val="Kod"/>
                            </w:pPr>
                            <w:r>
                              <w:tab/>
                            </w:r>
                            <w:r>
                              <w:tab/>
                              <w:t xml:space="preserve">force += </w:t>
                            </w:r>
                            <w:proofErr w:type="spellStart"/>
                            <w:r>
                              <w:t>offset.normalize</w:t>
                            </w:r>
                            <w:proofErr w:type="spellEnd"/>
                            <w:r>
                              <w:t>/</w:t>
                            </w:r>
                            <w:proofErr w:type="spellStart"/>
                            <w:r>
                              <w:t>offest.magnitude</w:t>
                            </w:r>
                            <w:proofErr w:type="spellEnd"/>
                            <w:r>
                              <w:t>;</w:t>
                            </w:r>
                          </w:p>
                          <w:p w14:paraId="3FB80586" w14:textId="77777777" w:rsidR="00FF5ADF" w:rsidRDefault="00FF5ADF" w:rsidP="00043CB9">
                            <w:pPr>
                              <w:pStyle w:val="Kod"/>
                            </w:pPr>
                            <w:r>
                              <w:tab/>
                              <w:t>}</w:t>
                            </w:r>
                          </w:p>
                          <w:p w14:paraId="11B8C48B" w14:textId="77777777" w:rsidR="00FF5ADF" w:rsidRDefault="00FF5ADF" w:rsidP="00043CB9">
                            <w:pPr>
                              <w:pStyle w:val="Kod"/>
                            </w:pPr>
                            <w:r>
                              <w:tab/>
                            </w:r>
                          </w:p>
                          <w:p w14:paraId="7858BA52" w14:textId="77777777" w:rsidR="00FF5ADF" w:rsidRDefault="00FF5ADF" w:rsidP="00043CB9">
                            <w:pPr>
                              <w:pStyle w:val="Kod"/>
                            </w:pPr>
                            <w:r>
                              <w:tab/>
                            </w:r>
                            <w:proofErr w:type="spellStart"/>
                            <w:r>
                              <w:t>return</w:t>
                            </w:r>
                            <w:proofErr w:type="spellEnd"/>
                            <w:r>
                              <w:t xml:space="preserve"> force;</w:t>
                            </w:r>
                          </w:p>
                          <w:p w14:paraId="4865B132" w14:textId="7EF0D3F8" w:rsidR="00FF5ADF" w:rsidRDefault="00FF5ADF"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610AE8" id="_x0000_s1032" type="#_x0000_t202" style="position:absolute;left:0;text-align:left;margin-left:0;margin-top:46pt;width:449.25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">
                <v:textbox style="mso-fit-shape-to-text:t">
                  <w:txbxContent>
                    <w:p w14:paraId="21E65B57" w14:textId="77777777" w:rsidR="00FF5ADF" w:rsidRDefault="00FF5ADF" w:rsidP="00043CB9">
                      <w:pPr>
                        <w:pStyle w:val="Kod"/>
                      </w:pPr>
                      <w:r>
                        <w:t xml:space="preserve">vector2D </w:t>
                      </w:r>
                      <w:proofErr w:type="spellStart"/>
                      <w:r>
                        <w:t>function</w:t>
                      </w:r>
                      <w:proofErr w:type="spellEnd"/>
                      <w:r>
                        <w:t xml:space="preserve"> separation(</w:t>
                      </w:r>
                      <w:proofErr w:type="spellStart"/>
                      <w:r>
                        <w:t>array</w:t>
                      </w:r>
                      <w:proofErr w:type="spellEnd"/>
                      <w:r>
                        <w:t xml:space="preserve">&lt;agents&gt; </w:t>
                      </w:r>
                      <w:proofErr w:type="spellStart"/>
                      <w:r>
                        <w:t>neighbors</w:t>
                      </w:r>
                      <w:proofErr w:type="spellEnd"/>
                      <w:r>
                        <w:t>)</w:t>
                      </w:r>
                    </w:p>
                    <w:p w14:paraId="1D4AEAE1" w14:textId="77777777" w:rsidR="00FF5ADF" w:rsidRDefault="00FF5ADF" w:rsidP="00043CB9">
                      <w:pPr>
                        <w:pStyle w:val="Kod"/>
                      </w:pPr>
                      <w:r>
                        <w:t>{</w:t>
                      </w:r>
                    </w:p>
                    <w:p w14:paraId="5E217E25" w14:textId="77777777" w:rsidR="00FF5ADF" w:rsidRDefault="00FF5ADF" w:rsidP="00043CB9">
                      <w:pPr>
                        <w:pStyle w:val="Kod"/>
                      </w:pPr>
                      <w:r>
                        <w:tab/>
                        <w:t>var force;</w:t>
                      </w:r>
                    </w:p>
                    <w:p w14:paraId="45F14B6D" w14:textId="77777777" w:rsidR="00FF5ADF" w:rsidRDefault="00FF5ADF" w:rsidP="00043CB9">
                      <w:pPr>
                        <w:pStyle w:val="Kod"/>
                      </w:pPr>
                      <w:r>
                        <w:tab/>
                      </w:r>
                    </w:p>
                    <w:p w14:paraId="54E76359" w14:textId="77777777" w:rsidR="00FF5ADF" w:rsidRDefault="00FF5ADF"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BDB2380" w14:textId="77777777" w:rsidR="00FF5ADF" w:rsidRDefault="00FF5ADF" w:rsidP="00043CB9">
                      <w:pPr>
                        <w:pStyle w:val="Kod"/>
                      </w:pPr>
                      <w:r>
                        <w:tab/>
                        <w:t>{</w:t>
                      </w:r>
                    </w:p>
                    <w:p w14:paraId="30EDBAFF" w14:textId="77777777" w:rsidR="00FF5ADF" w:rsidRDefault="00FF5ADF" w:rsidP="00043CB9">
                      <w:pPr>
                        <w:pStyle w:val="Kod"/>
                      </w:pPr>
                      <w:r>
                        <w:tab/>
                      </w:r>
                      <w:r>
                        <w:tab/>
                        <w:t xml:space="preserve">var offset = </w:t>
                      </w:r>
                      <w:proofErr w:type="spellStart"/>
                      <w:r>
                        <w:t>agentPosition</w:t>
                      </w:r>
                      <w:proofErr w:type="spellEnd"/>
                      <w:r>
                        <w:t xml:space="preserve"> - </w:t>
                      </w:r>
                      <w:proofErr w:type="spellStart"/>
                      <w:r>
                        <w:t>neighbor.position</w:t>
                      </w:r>
                      <w:proofErr w:type="spellEnd"/>
                      <w:r>
                        <w:t>;</w:t>
                      </w:r>
                    </w:p>
                    <w:p w14:paraId="2B2B85C8" w14:textId="77777777" w:rsidR="00FF5ADF" w:rsidRDefault="00FF5ADF" w:rsidP="00043CB9">
                      <w:pPr>
                        <w:pStyle w:val="Kod"/>
                      </w:pPr>
                      <w:r>
                        <w:tab/>
                      </w:r>
                      <w:r>
                        <w:tab/>
                        <w:t xml:space="preserve">force += </w:t>
                      </w:r>
                      <w:proofErr w:type="spellStart"/>
                      <w:r>
                        <w:t>offset.normalize</w:t>
                      </w:r>
                      <w:proofErr w:type="spellEnd"/>
                      <w:r>
                        <w:t>/</w:t>
                      </w:r>
                      <w:proofErr w:type="spellStart"/>
                      <w:r>
                        <w:t>offest.magnitude</w:t>
                      </w:r>
                      <w:proofErr w:type="spellEnd"/>
                      <w:r>
                        <w:t>;</w:t>
                      </w:r>
                    </w:p>
                    <w:p w14:paraId="3FB80586" w14:textId="77777777" w:rsidR="00FF5ADF" w:rsidRDefault="00FF5ADF" w:rsidP="00043CB9">
                      <w:pPr>
                        <w:pStyle w:val="Kod"/>
                      </w:pPr>
                      <w:r>
                        <w:tab/>
                        <w:t>}</w:t>
                      </w:r>
                    </w:p>
                    <w:p w14:paraId="11B8C48B" w14:textId="77777777" w:rsidR="00FF5ADF" w:rsidRDefault="00FF5ADF" w:rsidP="00043CB9">
                      <w:pPr>
                        <w:pStyle w:val="Kod"/>
                      </w:pPr>
                      <w:r>
                        <w:tab/>
                      </w:r>
                    </w:p>
                    <w:p w14:paraId="7858BA52" w14:textId="77777777" w:rsidR="00FF5ADF" w:rsidRDefault="00FF5ADF" w:rsidP="00043CB9">
                      <w:pPr>
                        <w:pStyle w:val="Kod"/>
                      </w:pPr>
                      <w:r>
                        <w:tab/>
                      </w:r>
                      <w:proofErr w:type="spellStart"/>
                      <w:r>
                        <w:t>return</w:t>
                      </w:r>
                      <w:proofErr w:type="spellEnd"/>
                      <w:r>
                        <w:t xml:space="preserve"> force;</w:t>
                      </w:r>
                    </w:p>
                    <w:p w14:paraId="4865B132" w14:textId="7EF0D3F8" w:rsidR="00FF5ADF" w:rsidRDefault="00FF5ADF" w:rsidP="00043CB9">
                      <w:pPr>
                        <w:pStyle w:val="Kod"/>
                      </w:pPr>
                      <w:r>
                        <w:t>}</w:t>
                      </w:r>
                    </w:p>
                  </w:txbxContent>
                </v:textbox>
                <w10:wrap type="topAndBottom"/>
              </v:shape>
            </w:pict>
          </mc:Fallback>
        </mc:AlternateContent>
      </w:r>
      <w:proofErr w:type="spellStart"/>
      <w:r w:rsidR="007F153B" w:rsidRPr="00A45626">
        <w:rPr>
          <w:lang w:val="en-US"/>
        </w:rPr>
        <w:t>Separationsbeteende</w:t>
      </w:r>
      <w:r w:rsidR="00562558" w:rsidRPr="00A45626">
        <w:rPr>
          <w:lang w:val="en-US"/>
        </w:rPr>
        <w:t>t</w:t>
      </w:r>
      <w:bookmarkEnd w:id="32"/>
      <w:proofErr w:type="spellEnd"/>
    </w:p>
    <w:p w14:paraId="14A2739A" w14:textId="5EB63111" w:rsidR="00043CB9" w:rsidRPr="00043CB9" w:rsidRDefault="00043CB9" w:rsidP="00043CB9">
      <w:pPr>
        <w:pStyle w:val="Pseudokod"/>
        <w:rPr>
          <w:lang w:val="en-US"/>
        </w:rPr>
      </w:pP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separationsbeteendet</w:t>
      </w:r>
      <w:proofErr w:type="spellEnd"/>
      <w:r w:rsidR="0064361A">
        <w:rPr>
          <w:lang w:val="en-US"/>
        </w:rPr>
        <w:t>.</w:t>
      </w:r>
    </w:p>
    <w:p w14:paraId="09B2D667" w14:textId="12E69708" w:rsidR="0017334D" w:rsidRDefault="00EB129F" w:rsidP="00043CB9">
      <w:r w:rsidRPr="00BB4C2C">
        <w:t>Sammanhållningsbeteendet ger en agent förmågan att närma och gr</w:t>
      </w:r>
      <w:r w:rsidR="00DB5BFC">
        <w:t>uppera</w:t>
      </w:r>
      <w:r w:rsidRPr="00BB4C2C">
        <w:t xml:space="preserve"> sig med andra agenter i närområdet. </w:t>
      </w:r>
      <w:r w:rsidR="00EC2122">
        <w:t xml:space="preserve">Styrkraften </w:t>
      </w:r>
      <w:r w:rsidR="00542510" w:rsidRPr="00BB4C2C">
        <w:t xml:space="preserve">beräknas genom att beräkna </w:t>
      </w:r>
      <w:r w:rsidR="003B1763" w:rsidRPr="00BB4C2C">
        <w:t>medelpositionen hos de närliggande agenterna.</w:t>
      </w:r>
      <w:r w:rsidR="00997AFC" w:rsidRPr="00BB4C2C">
        <w:t xml:space="preserve"> Styrkraften kan sedan appliceras i riktningen från</w:t>
      </w:r>
      <w:r w:rsidR="009314A8">
        <w:t xml:space="preserve"> </w:t>
      </w:r>
      <w:r w:rsidR="00F85485">
        <w:t>agenten och medelpositionen</w:t>
      </w:r>
      <w:r w:rsidR="007A382A">
        <w:t xml:space="preserve"> (se </w:t>
      </w:r>
      <w:r w:rsidR="007A382A">
        <w:fldChar w:fldCharType="begin"/>
      </w:r>
      <w:r w:rsidR="007A382A">
        <w:instrText xml:space="preserve"> REF _Ref414587218 \n \h </w:instrText>
      </w:r>
      <w:r w:rsidR="007A382A">
        <w:fldChar w:fldCharType="separate"/>
      </w:r>
      <w:r w:rsidR="00552DB1">
        <w:t>Figur 10</w:t>
      </w:r>
      <w:r w:rsidR="007A382A">
        <w:fldChar w:fldCharType="end"/>
      </w:r>
      <w:r w:rsidR="007A382A">
        <w:t>)</w:t>
      </w:r>
      <w:r w:rsidR="00F85485">
        <w:t>.</w:t>
      </w:r>
    </w:p>
    <w:p w14:paraId="591A5C6B" w14:textId="77777777" w:rsidR="0000535D" w:rsidRDefault="0000535D" w:rsidP="0000535D">
      <w:pPr>
        <w:pStyle w:val="Figur"/>
      </w:pPr>
      <w:r>
        <w:object w:dxaOrig="2506" w:dyaOrig="2400" w14:anchorId="42E50917">
          <v:shape id="_x0000_i1032" type="#_x0000_t75" style="width:125.3pt;height:119.5pt" o:ole="">
            <v:imagedata r:id="rId26" o:title=""/>
          </v:shape>
          <o:OLEObject Type="Embed" ProgID="Visio.Drawing.15" ShapeID="_x0000_i1032" DrawAspect="Content" ObjectID="_1490167365" r:id="rId27"/>
        </w:object>
      </w:r>
    </w:p>
    <w:p w14:paraId="27317E8B" w14:textId="750154A5" w:rsidR="00712643" w:rsidRDefault="006323EB" w:rsidP="00A45626">
      <w:pPr>
        <w:pStyle w:val="Figurtext"/>
      </w:pPr>
      <w:bookmarkStart w:id="33" w:name="_Ref414587218"/>
      <w:r>
        <w:t>Sammanhållningsbeteende</w:t>
      </w:r>
      <w:r w:rsidR="00562558">
        <w:t>t</w:t>
      </w:r>
      <w:bookmarkEnd w:id="33"/>
    </w:p>
    <w:p w14:paraId="6A7652E7" w14:textId="1D3A4001" w:rsidR="00043CB9" w:rsidRPr="00043CB9" w:rsidRDefault="00043CB9" w:rsidP="00043CB9">
      <w:pPr>
        <w:pStyle w:val="Pseudokod"/>
      </w:pPr>
      <w:proofErr w:type="spellStart"/>
      <w:r>
        <w:rPr>
          <w:lang w:val="en-US"/>
        </w:rPr>
        <w:lastRenderedPageBreak/>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sammanhållningsbeteendet</w:t>
      </w:r>
      <w:proofErr w:type="spellEnd"/>
      <w:r>
        <w:rPr>
          <w:noProof/>
          <w:lang w:eastAsia="sv-SE"/>
        </w:rPr>
        <mc:AlternateContent>
          <mc:Choice Requires="wps">
            <w:drawing>
              <wp:anchor distT="45720" distB="45720" distL="114300" distR="114300" simplePos="0" relativeHeight="251650048" behindDoc="0" locked="0" layoutInCell="1" allowOverlap="1" wp14:anchorId="50BFE0B2" wp14:editId="149D60AF">
                <wp:simplePos x="0" y="0"/>
                <wp:positionH relativeFrom="column">
                  <wp:posOffset>-9525</wp:posOffset>
                </wp:positionH>
                <wp:positionV relativeFrom="paragraph">
                  <wp:posOffset>180975</wp:posOffset>
                </wp:positionV>
                <wp:extent cx="5715000" cy="1404620"/>
                <wp:effectExtent l="0" t="0" r="19050" b="20320"/>
                <wp:wrapTopAndBottom/>
                <wp:docPr id="10"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CEABC69" w14:textId="77777777" w:rsidR="00FF5ADF" w:rsidRDefault="00FF5ADF" w:rsidP="00043CB9">
                            <w:pPr>
                              <w:pStyle w:val="Kod"/>
                            </w:pPr>
                            <w:r>
                              <w:t xml:space="preserve">vector2D </w:t>
                            </w:r>
                            <w:proofErr w:type="spellStart"/>
                            <w:r>
                              <w:t>function</w:t>
                            </w:r>
                            <w:proofErr w:type="spellEnd"/>
                            <w:r>
                              <w:t xml:space="preserve"> </w:t>
                            </w:r>
                            <w:proofErr w:type="spellStart"/>
                            <w:r>
                              <w:t>cohesion</w:t>
                            </w:r>
                            <w:proofErr w:type="spellEnd"/>
                            <w:r>
                              <w:t>(</w:t>
                            </w:r>
                            <w:proofErr w:type="spellStart"/>
                            <w:r>
                              <w:t>array</w:t>
                            </w:r>
                            <w:proofErr w:type="spellEnd"/>
                            <w:r>
                              <w:t xml:space="preserve">&lt;agents&gt; </w:t>
                            </w:r>
                            <w:proofErr w:type="spellStart"/>
                            <w:r>
                              <w:t>neighbors</w:t>
                            </w:r>
                            <w:proofErr w:type="spellEnd"/>
                            <w:r>
                              <w:t>)</w:t>
                            </w:r>
                          </w:p>
                          <w:p w14:paraId="41363D40" w14:textId="644AE847" w:rsidR="00FF5ADF" w:rsidRDefault="00FF5ADF" w:rsidP="00043CB9">
                            <w:pPr>
                              <w:pStyle w:val="Kod"/>
                            </w:pPr>
                            <w:r>
                              <w:t>{</w:t>
                            </w:r>
                          </w:p>
                          <w:p w14:paraId="58D88A21" w14:textId="77777777" w:rsidR="00FF5ADF" w:rsidRDefault="00FF5ADF" w:rsidP="00043CB9">
                            <w:pPr>
                              <w:pStyle w:val="Kod"/>
                            </w:pPr>
                            <w:r>
                              <w:tab/>
                              <w:t>var force;</w:t>
                            </w:r>
                          </w:p>
                          <w:p w14:paraId="0637F194" w14:textId="77777777" w:rsidR="00FF5ADF" w:rsidRDefault="00FF5ADF" w:rsidP="00043CB9">
                            <w:pPr>
                              <w:pStyle w:val="Kod"/>
                            </w:pPr>
                            <w:r>
                              <w:tab/>
                              <w:t xml:space="preserve">var </w:t>
                            </w:r>
                            <w:proofErr w:type="spellStart"/>
                            <w:r>
                              <w:t>centerOfMass</w:t>
                            </w:r>
                            <w:proofErr w:type="spellEnd"/>
                            <w:r>
                              <w:t>;</w:t>
                            </w:r>
                          </w:p>
                          <w:p w14:paraId="2B3B6939" w14:textId="77777777" w:rsidR="00FF5ADF" w:rsidRDefault="00FF5ADF"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21407ADD" w14:textId="77777777" w:rsidR="00FF5ADF" w:rsidRDefault="00FF5ADF" w:rsidP="00043CB9">
                            <w:pPr>
                              <w:pStyle w:val="Kod"/>
                            </w:pPr>
                            <w:r>
                              <w:tab/>
                            </w:r>
                          </w:p>
                          <w:p w14:paraId="41B62AE1" w14:textId="77777777" w:rsidR="00FF5ADF" w:rsidRDefault="00FF5ADF"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0497D53B" w14:textId="77777777" w:rsidR="00FF5ADF" w:rsidRDefault="00FF5ADF" w:rsidP="00043CB9">
                            <w:pPr>
                              <w:pStyle w:val="Kod"/>
                            </w:pPr>
                            <w:r>
                              <w:tab/>
                              <w:t>{</w:t>
                            </w:r>
                          </w:p>
                          <w:p w14:paraId="4FDBE397" w14:textId="77777777" w:rsidR="00FF5ADF" w:rsidRDefault="00FF5ADF" w:rsidP="00043CB9">
                            <w:pPr>
                              <w:pStyle w:val="Kod"/>
                            </w:pPr>
                            <w:r>
                              <w:tab/>
                            </w:r>
                            <w:r>
                              <w:tab/>
                            </w:r>
                            <w:proofErr w:type="spellStart"/>
                            <w:r>
                              <w:t>centerOfMass</w:t>
                            </w:r>
                            <w:proofErr w:type="spellEnd"/>
                            <w:r>
                              <w:t xml:space="preserve"> += </w:t>
                            </w:r>
                            <w:proofErr w:type="spellStart"/>
                            <w:r>
                              <w:t>neighbor.position</w:t>
                            </w:r>
                            <w:proofErr w:type="spellEnd"/>
                            <w:r>
                              <w:t>;</w:t>
                            </w:r>
                          </w:p>
                          <w:p w14:paraId="25FAE1F4" w14:textId="6EBE012E" w:rsidR="00FF5ADF" w:rsidRDefault="00FF5ADF" w:rsidP="00043CB9">
                            <w:pPr>
                              <w:pStyle w:val="Kod"/>
                            </w:pPr>
                            <w:r>
                              <w:tab/>
                              <w:t>}</w:t>
                            </w:r>
                          </w:p>
                          <w:p w14:paraId="24BB18A5" w14:textId="77777777" w:rsidR="00FF5ADF" w:rsidRDefault="00FF5ADF" w:rsidP="00043CB9">
                            <w:pPr>
                              <w:pStyle w:val="Kod"/>
                            </w:pPr>
                            <w:r>
                              <w:tab/>
                            </w:r>
                            <w:proofErr w:type="spellStart"/>
                            <w:r>
                              <w:t>if</w:t>
                            </w:r>
                            <w:proofErr w:type="spellEnd"/>
                            <w:r>
                              <w:t>(</w:t>
                            </w:r>
                            <w:proofErr w:type="spellStart"/>
                            <w:r>
                              <w:t>neighborCount</w:t>
                            </w:r>
                            <w:proofErr w:type="spellEnd"/>
                            <w:r>
                              <w:t xml:space="preserve"> &gt; 0)</w:t>
                            </w:r>
                          </w:p>
                          <w:p w14:paraId="38AD44F6" w14:textId="77777777" w:rsidR="00FF5ADF" w:rsidRDefault="00FF5ADF" w:rsidP="00043CB9">
                            <w:pPr>
                              <w:pStyle w:val="Kod"/>
                            </w:pPr>
                            <w:r>
                              <w:tab/>
                              <w:t>{</w:t>
                            </w:r>
                          </w:p>
                          <w:p w14:paraId="6A3B7518" w14:textId="77777777" w:rsidR="00FF5ADF" w:rsidRDefault="00FF5ADF" w:rsidP="00043CB9">
                            <w:pPr>
                              <w:pStyle w:val="Kod"/>
                            </w:pPr>
                            <w:r>
                              <w:tab/>
                            </w:r>
                            <w:r>
                              <w:tab/>
                            </w:r>
                            <w:proofErr w:type="spellStart"/>
                            <w:r>
                              <w:t>centerOfMass</w:t>
                            </w:r>
                            <w:proofErr w:type="spellEnd"/>
                            <w:r>
                              <w:t xml:space="preserve"> = </w:t>
                            </w:r>
                            <w:proofErr w:type="spellStart"/>
                            <w:proofErr w:type="gramStart"/>
                            <w:r>
                              <w:t>centerOfMass</w:t>
                            </w:r>
                            <w:proofErr w:type="spellEnd"/>
                            <w:r>
                              <w:t xml:space="preserve"> / </w:t>
                            </w:r>
                            <w:proofErr w:type="spellStart"/>
                            <w:r>
                              <w:t>neighborCount</w:t>
                            </w:r>
                            <w:proofErr w:type="spellEnd"/>
                            <w:proofErr w:type="gramEnd"/>
                            <w:r>
                              <w:t>;</w:t>
                            </w:r>
                          </w:p>
                          <w:p w14:paraId="060810DC" w14:textId="77777777" w:rsidR="00FF5ADF" w:rsidRDefault="00FF5ADF" w:rsidP="00043CB9">
                            <w:pPr>
                              <w:pStyle w:val="Kod"/>
                            </w:pPr>
                            <w:r>
                              <w:tab/>
                            </w:r>
                            <w:r>
                              <w:tab/>
                              <w:t xml:space="preserve">force = </w:t>
                            </w:r>
                            <w:proofErr w:type="spellStart"/>
                            <w:r>
                              <w:t>seek</w:t>
                            </w:r>
                            <w:proofErr w:type="spellEnd"/>
                            <w:r>
                              <w:t>(</w:t>
                            </w:r>
                            <w:proofErr w:type="spellStart"/>
                            <w:r>
                              <w:t>centerOfMass</w:t>
                            </w:r>
                            <w:proofErr w:type="spellEnd"/>
                            <w:r>
                              <w:t>);</w:t>
                            </w:r>
                          </w:p>
                          <w:p w14:paraId="61201666" w14:textId="07248803" w:rsidR="00FF5ADF" w:rsidRDefault="00FF5ADF" w:rsidP="00043CB9">
                            <w:pPr>
                              <w:pStyle w:val="Kod"/>
                            </w:pPr>
                            <w:r>
                              <w:tab/>
                              <w:t>}</w:t>
                            </w:r>
                          </w:p>
                          <w:p w14:paraId="270834AD" w14:textId="77777777" w:rsidR="00FF5ADF" w:rsidRDefault="00FF5ADF" w:rsidP="00043CB9">
                            <w:pPr>
                              <w:pStyle w:val="Kod"/>
                            </w:pPr>
                            <w:r>
                              <w:tab/>
                            </w:r>
                            <w:proofErr w:type="spellStart"/>
                            <w:r>
                              <w:t>return</w:t>
                            </w:r>
                            <w:proofErr w:type="spellEnd"/>
                            <w:r>
                              <w:t xml:space="preserve"> force;</w:t>
                            </w:r>
                          </w:p>
                          <w:p w14:paraId="45C5F991" w14:textId="7D6CC8A4" w:rsidR="00FF5ADF" w:rsidRDefault="00FF5ADF"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FE0B2" id="_x0000_s1033" type="#_x0000_t202" style="position:absolute;left:0;text-align:left;margin-left:-.75pt;margin-top:14.25pt;width:450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">
                <v:textbox style="mso-fit-shape-to-text:t">
                  <w:txbxContent>
                    <w:p w14:paraId="4CEABC69" w14:textId="77777777" w:rsidR="00FF5ADF" w:rsidRDefault="00FF5ADF" w:rsidP="00043CB9">
                      <w:pPr>
                        <w:pStyle w:val="Kod"/>
                      </w:pPr>
                      <w:r>
                        <w:t xml:space="preserve">vector2D </w:t>
                      </w:r>
                      <w:proofErr w:type="spellStart"/>
                      <w:r>
                        <w:t>function</w:t>
                      </w:r>
                      <w:proofErr w:type="spellEnd"/>
                      <w:r>
                        <w:t xml:space="preserve"> </w:t>
                      </w:r>
                      <w:proofErr w:type="spellStart"/>
                      <w:r>
                        <w:t>cohesion</w:t>
                      </w:r>
                      <w:proofErr w:type="spellEnd"/>
                      <w:r>
                        <w:t>(</w:t>
                      </w:r>
                      <w:proofErr w:type="spellStart"/>
                      <w:r>
                        <w:t>array</w:t>
                      </w:r>
                      <w:proofErr w:type="spellEnd"/>
                      <w:r>
                        <w:t xml:space="preserve">&lt;agents&gt; </w:t>
                      </w:r>
                      <w:proofErr w:type="spellStart"/>
                      <w:r>
                        <w:t>neighbors</w:t>
                      </w:r>
                      <w:proofErr w:type="spellEnd"/>
                      <w:r>
                        <w:t>)</w:t>
                      </w:r>
                    </w:p>
                    <w:p w14:paraId="41363D40" w14:textId="644AE847" w:rsidR="00FF5ADF" w:rsidRDefault="00FF5ADF" w:rsidP="00043CB9">
                      <w:pPr>
                        <w:pStyle w:val="Kod"/>
                      </w:pPr>
                      <w:r>
                        <w:t>{</w:t>
                      </w:r>
                    </w:p>
                    <w:p w14:paraId="58D88A21" w14:textId="77777777" w:rsidR="00FF5ADF" w:rsidRDefault="00FF5ADF" w:rsidP="00043CB9">
                      <w:pPr>
                        <w:pStyle w:val="Kod"/>
                      </w:pPr>
                      <w:r>
                        <w:tab/>
                        <w:t>var force;</w:t>
                      </w:r>
                    </w:p>
                    <w:p w14:paraId="0637F194" w14:textId="77777777" w:rsidR="00FF5ADF" w:rsidRDefault="00FF5ADF" w:rsidP="00043CB9">
                      <w:pPr>
                        <w:pStyle w:val="Kod"/>
                      </w:pPr>
                      <w:r>
                        <w:tab/>
                        <w:t xml:space="preserve">var </w:t>
                      </w:r>
                      <w:proofErr w:type="spellStart"/>
                      <w:r>
                        <w:t>centerOfMass</w:t>
                      </w:r>
                      <w:proofErr w:type="spellEnd"/>
                      <w:r>
                        <w:t>;</w:t>
                      </w:r>
                    </w:p>
                    <w:p w14:paraId="2B3B6939" w14:textId="77777777" w:rsidR="00FF5ADF" w:rsidRDefault="00FF5ADF"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21407ADD" w14:textId="77777777" w:rsidR="00FF5ADF" w:rsidRDefault="00FF5ADF" w:rsidP="00043CB9">
                      <w:pPr>
                        <w:pStyle w:val="Kod"/>
                      </w:pPr>
                      <w:r>
                        <w:tab/>
                      </w:r>
                    </w:p>
                    <w:p w14:paraId="41B62AE1" w14:textId="77777777" w:rsidR="00FF5ADF" w:rsidRDefault="00FF5ADF"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0497D53B" w14:textId="77777777" w:rsidR="00FF5ADF" w:rsidRDefault="00FF5ADF" w:rsidP="00043CB9">
                      <w:pPr>
                        <w:pStyle w:val="Kod"/>
                      </w:pPr>
                      <w:r>
                        <w:tab/>
                        <w:t>{</w:t>
                      </w:r>
                    </w:p>
                    <w:p w14:paraId="4FDBE397" w14:textId="77777777" w:rsidR="00FF5ADF" w:rsidRDefault="00FF5ADF" w:rsidP="00043CB9">
                      <w:pPr>
                        <w:pStyle w:val="Kod"/>
                      </w:pPr>
                      <w:r>
                        <w:tab/>
                      </w:r>
                      <w:r>
                        <w:tab/>
                      </w:r>
                      <w:proofErr w:type="spellStart"/>
                      <w:r>
                        <w:t>centerOfMass</w:t>
                      </w:r>
                      <w:proofErr w:type="spellEnd"/>
                      <w:r>
                        <w:t xml:space="preserve"> += </w:t>
                      </w:r>
                      <w:proofErr w:type="spellStart"/>
                      <w:r>
                        <w:t>neighbor.position</w:t>
                      </w:r>
                      <w:proofErr w:type="spellEnd"/>
                      <w:r>
                        <w:t>;</w:t>
                      </w:r>
                    </w:p>
                    <w:p w14:paraId="25FAE1F4" w14:textId="6EBE012E" w:rsidR="00FF5ADF" w:rsidRDefault="00FF5ADF" w:rsidP="00043CB9">
                      <w:pPr>
                        <w:pStyle w:val="Kod"/>
                      </w:pPr>
                      <w:r>
                        <w:tab/>
                        <w:t>}</w:t>
                      </w:r>
                    </w:p>
                    <w:p w14:paraId="24BB18A5" w14:textId="77777777" w:rsidR="00FF5ADF" w:rsidRDefault="00FF5ADF" w:rsidP="00043CB9">
                      <w:pPr>
                        <w:pStyle w:val="Kod"/>
                      </w:pPr>
                      <w:r>
                        <w:tab/>
                      </w:r>
                      <w:proofErr w:type="spellStart"/>
                      <w:r>
                        <w:t>if</w:t>
                      </w:r>
                      <w:proofErr w:type="spellEnd"/>
                      <w:r>
                        <w:t>(</w:t>
                      </w:r>
                      <w:proofErr w:type="spellStart"/>
                      <w:r>
                        <w:t>neighborCount</w:t>
                      </w:r>
                      <w:proofErr w:type="spellEnd"/>
                      <w:r>
                        <w:t xml:space="preserve"> &gt; 0)</w:t>
                      </w:r>
                    </w:p>
                    <w:p w14:paraId="38AD44F6" w14:textId="77777777" w:rsidR="00FF5ADF" w:rsidRDefault="00FF5ADF" w:rsidP="00043CB9">
                      <w:pPr>
                        <w:pStyle w:val="Kod"/>
                      </w:pPr>
                      <w:r>
                        <w:tab/>
                        <w:t>{</w:t>
                      </w:r>
                    </w:p>
                    <w:p w14:paraId="6A3B7518" w14:textId="77777777" w:rsidR="00FF5ADF" w:rsidRDefault="00FF5ADF" w:rsidP="00043CB9">
                      <w:pPr>
                        <w:pStyle w:val="Kod"/>
                      </w:pPr>
                      <w:r>
                        <w:tab/>
                      </w:r>
                      <w:r>
                        <w:tab/>
                      </w:r>
                      <w:proofErr w:type="spellStart"/>
                      <w:r>
                        <w:t>centerOfMass</w:t>
                      </w:r>
                      <w:proofErr w:type="spellEnd"/>
                      <w:r>
                        <w:t xml:space="preserve"> = </w:t>
                      </w:r>
                      <w:proofErr w:type="spellStart"/>
                      <w:proofErr w:type="gramStart"/>
                      <w:r>
                        <w:t>centerOfMass</w:t>
                      </w:r>
                      <w:proofErr w:type="spellEnd"/>
                      <w:r>
                        <w:t xml:space="preserve"> / </w:t>
                      </w:r>
                      <w:proofErr w:type="spellStart"/>
                      <w:r>
                        <w:t>neighborCount</w:t>
                      </w:r>
                      <w:proofErr w:type="spellEnd"/>
                      <w:proofErr w:type="gramEnd"/>
                      <w:r>
                        <w:t>;</w:t>
                      </w:r>
                    </w:p>
                    <w:p w14:paraId="060810DC" w14:textId="77777777" w:rsidR="00FF5ADF" w:rsidRDefault="00FF5ADF" w:rsidP="00043CB9">
                      <w:pPr>
                        <w:pStyle w:val="Kod"/>
                      </w:pPr>
                      <w:r>
                        <w:tab/>
                      </w:r>
                      <w:r>
                        <w:tab/>
                        <w:t xml:space="preserve">force = </w:t>
                      </w:r>
                      <w:proofErr w:type="spellStart"/>
                      <w:r>
                        <w:t>seek</w:t>
                      </w:r>
                      <w:proofErr w:type="spellEnd"/>
                      <w:r>
                        <w:t>(</w:t>
                      </w:r>
                      <w:proofErr w:type="spellStart"/>
                      <w:r>
                        <w:t>centerOfMass</w:t>
                      </w:r>
                      <w:proofErr w:type="spellEnd"/>
                      <w:r>
                        <w:t>);</w:t>
                      </w:r>
                    </w:p>
                    <w:p w14:paraId="61201666" w14:textId="07248803" w:rsidR="00FF5ADF" w:rsidRDefault="00FF5ADF" w:rsidP="00043CB9">
                      <w:pPr>
                        <w:pStyle w:val="Kod"/>
                      </w:pPr>
                      <w:r>
                        <w:tab/>
                        <w:t>}</w:t>
                      </w:r>
                    </w:p>
                    <w:p w14:paraId="270834AD" w14:textId="77777777" w:rsidR="00FF5ADF" w:rsidRDefault="00FF5ADF" w:rsidP="00043CB9">
                      <w:pPr>
                        <w:pStyle w:val="Kod"/>
                      </w:pPr>
                      <w:r>
                        <w:tab/>
                      </w:r>
                      <w:proofErr w:type="spellStart"/>
                      <w:r>
                        <w:t>return</w:t>
                      </w:r>
                      <w:proofErr w:type="spellEnd"/>
                      <w:r>
                        <w:t xml:space="preserve"> force;</w:t>
                      </w:r>
                    </w:p>
                    <w:p w14:paraId="45C5F991" w14:textId="7D6CC8A4" w:rsidR="00FF5ADF" w:rsidRDefault="00FF5ADF" w:rsidP="00043CB9">
                      <w:pPr>
                        <w:pStyle w:val="Kod"/>
                      </w:pPr>
                      <w:r>
                        <w:t>}</w:t>
                      </w:r>
                    </w:p>
                  </w:txbxContent>
                </v:textbox>
                <w10:wrap type="topAndBottom"/>
              </v:shape>
            </w:pict>
          </mc:Fallback>
        </mc:AlternateContent>
      </w:r>
      <w:r w:rsidR="0064361A">
        <w:rPr>
          <w:noProof/>
        </w:rPr>
        <w:t>.</w:t>
      </w:r>
    </w:p>
    <w:p w14:paraId="2E5DC565" w14:textId="493EAB14" w:rsidR="00C03A70" w:rsidRDefault="00712643" w:rsidP="00043CB9">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 xml:space="preserve">t. </w:t>
      </w:r>
      <w:r w:rsidR="00485626">
        <w:t>Styrk</w:t>
      </w:r>
      <w:r w:rsidR="00574986" w:rsidRPr="00BB4C2C">
        <w:t xml:space="preserve">raften 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C05026">
        <w:t xml:space="preserve"> (se </w:t>
      </w:r>
      <w:r w:rsidR="00C05026">
        <w:fldChar w:fldCharType="begin"/>
      </w:r>
      <w:r w:rsidR="00C05026">
        <w:instrText xml:space="preserve"> REF _Ref414587250 \n \h </w:instrText>
      </w:r>
      <w:r w:rsidR="00C05026">
        <w:fldChar w:fldCharType="separate"/>
      </w:r>
      <w:r w:rsidR="00552DB1">
        <w:t>Figur 11</w:t>
      </w:r>
      <w:r w:rsidR="00C05026">
        <w:fldChar w:fldCharType="end"/>
      </w:r>
      <w:r w:rsidR="00C05026">
        <w:t>)</w:t>
      </w:r>
      <w:r w:rsidR="00CC5ECD" w:rsidRPr="00BB4C2C">
        <w:t>.</w:t>
      </w:r>
    </w:p>
    <w:p w14:paraId="06C54DAB" w14:textId="77E09538" w:rsidR="00CC3E8B" w:rsidRDefault="002E198B" w:rsidP="00CC15FA">
      <w:pPr>
        <w:pStyle w:val="Figur"/>
      </w:pPr>
      <w:r>
        <w:object w:dxaOrig="2506" w:dyaOrig="2536" w14:anchorId="6B4A61BD">
          <v:shape id="_x0000_i1033" type="#_x0000_t75" style="width:132.45pt;height:134.65pt" o:ole="">
            <v:imagedata r:id="rId28" o:title=""/>
          </v:shape>
          <o:OLEObject Type="Embed" ProgID="Visio.Drawing.15" ShapeID="_x0000_i1033" DrawAspect="Content" ObjectID="_1490167366" r:id="rId29"/>
        </w:object>
      </w:r>
    </w:p>
    <w:p w14:paraId="6790252E" w14:textId="7DC976C8" w:rsidR="00CC15FA" w:rsidRDefault="00F84569" w:rsidP="00CC15FA">
      <w:pPr>
        <w:pStyle w:val="Figurtext"/>
        <w:rPr>
          <w:lang w:val="en-US"/>
        </w:rPr>
      </w:pPr>
      <w:bookmarkStart w:id="34" w:name="_Ref414587250"/>
      <w:r w:rsidRPr="00043CB9">
        <w:rPr>
          <w:noProof/>
          <w:lang w:eastAsia="sv-SE"/>
        </w:rPr>
        <mc:AlternateContent>
          <mc:Choice Requires="wps">
            <w:drawing>
              <wp:anchor distT="45720" distB="45720" distL="114300" distR="114300" simplePos="0" relativeHeight="251666432" behindDoc="0" locked="0" layoutInCell="1" allowOverlap="1" wp14:anchorId="2C9B914A" wp14:editId="6563C218">
                <wp:simplePos x="0" y="0"/>
                <wp:positionH relativeFrom="column">
                  <wp:posOffset>9525</wp:posOffset>
                </wp:positionH>
                <wp:positionV relativeFrom="paragraph">
                  <wp:posOffset>481330</wp:posOffset>
                </wp:positionV>
                <wp:extent cx="5695950" cy="1404620"/>
                <wp:effectExtent l="0" t="0" r="19050" b="23495"/>
                <wp:wrapTopAndBottom/>
                <wp:docPr id="1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3B424EF0" w14:textId="62795FB5" w:rsidR="00FF5ADF" w:rsidRDefault="00FF5ADF" w:rsidP="00043CB9">
                            <w:pPr>
                              <w:pStyle w:val="Kod"/>
                            </w:pPr>
                            <w:r>
                              <w:t xml:space="preserve">vector2D </w:t>
                            </w:r>
                            <w:proofErr w:type="spellStart"/>
                            <w:r>
                              <w:t>function</w:t>
                            </w:r>
                            <w:proofErr w:type="spellEnd"/>
                            <w:r>
                              <w:t xml:space="preserve"> </w:t>
                            </w:r>
                            <w:proofErr w:type="spellStart"/>
                            <w:r>
                              <w:t>alignment</w:t>
                            </w:r>
                            <w:proofErr w:type="spellEnd"/>
                            <w:r>
                              <w:t>(</w:t>
                            </w:r>
                            <w:proofErr w:type="spellStart"/>
                            <w:r>
                              <w:t>array</w:t>
                            </w:r>
                            <w:proofErr w:type="spellEnd"/>
                            <w:r>
                              <w:t xml:space="preserve">&lt;agents&gt; </w:t>
                            </w:r>
                            <w:proofErr w:type="spellStart"/>
                            <w:r>
                              <w:t>neighbors</w:t>
                            </w:r>
                            <w:proofErr w:type="spellEnd"/>
                            <w:r>
                              <w:t>)</w:t>
                            </w:r>
                          </w:p>
                          <w:p w14:paraId="79DB145E" w14:textId="77777777" w:rsidR="00FF5ADF" w:rsidRDefault="00FF5ADF" w:rsidP="00043CB9">
                            <w:pPr>
                              <w:pStyle w:val="Kod"/>
                            </w:pPr>
                            <w:r>
                              <w:t>{</w:t>
                            </w:r>
                          </w:p>
                          <w:p w14:paraId="64A9496A" w14:textId="77777777" w:rsidR="00FF5ADF" w:rsidRDefault="00FF5ADF" w:rsidP="00043CB9">
                            <w:pPr>
                              <w:pStyle w:val="Kod"/>
                            </w:pPr>
                            <w:r>
                              <w:tab/>
                              <w:t>var force;</w:t>
                            </w:r>
                          </w:p>
                          <w:p w14:paraId="4D725DAB" w14:textId="77777777" w:rsidR="00FF5ADF" w:rsidRDefault="00FF5ADF" w:rsidP="00043CB9">
                            <w:pPr>
                              <w:pStyle w:val="Kod"/>
                            </w:pPr>
                            <w:r>
                              <w:tab/>
                              <w:t xml:space="preserve">var </w:t>
                            </w:r>
                            <w:proofErr w:type="spellStart"/>
                            <w:r>
                              <w:t>averageHeading</w:t>
                            </w:r>
                            <w:proofErr w:type="spellEnd"/>
                            <w:r>
                              <w:t>;</w:t>
                            </w:r>
                          </w:p>
                          <w:p w14:paraId="3780541F" w14:textId="77777777" w:rsidR="00FF5ADF" w:rsidRDefault="00FF5ADF"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5127EB6C" w14:textId="77777777" w:rsidR="00FF5ADF" w:rsidRDefault="00FF5ADF" w:rsidP="00043CB9">
                            <w:pPr>
                              <w:pStyle w:val="Kod"/>
                            </w:pPr>
                            <w:r>
                              <w:tab/>
                            </w:r>
                          </w:p>
                          <w:p w14:paraId="037F76FD" w14:textId="77777777" w:rsidR="00FF5ADF" w:rsidRDefault="00FF5ADF"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C0478D7" w14:textId="77777777" w:rsidR="00FF5ADF" w:rsidRDefault="00FF5ADF" w:rsidP="00043CB9">
                            <w:pPr>
                              <w:pStyle w:val="Kod"/>
                            </w:pPr>
                            <w:r>
                              <w:tab/>
                              <w:t>{</w:t>
                            </w:r>
                          </w:p>
                          <w:p w14:paraId="629C9B08" w14:textId="77777777" w:rsidR="00FF5ADF" w:rsidRDefault="00FF5ADF" w:rsidP="00043CB9">
                            <w:pPr>
                              <w:pStyle w:val="Kod"/>
                            </w:pPr>
                            <w:r>
                              <w:tab/>
                            </w:r>
                            <w:r>
                              <w:tab/>
                            </w:r>
                            <w:proofErr w:type="spellStart"/>
                            <w:r>
                              <w:t>averageHeading</w:t>
                            </w:r>
                            <w:proofErr w:type="spellEnd"/>
                            <w:r>
                              <w:t xml:space="preserve"> += </w:t>
                            </w:r>
                            <w:proofErr w:type="spellStart"/>
                            <w:r>
                              <w:t>neighbor.heading</w:t>
                            </w:r>
                            <w:proofErr w:type="spellEnd"/>
                            <w:r>
                              <w:t>;</w:t>
                            </w:r>
                          </w:p>
                          <w:p w14:paraId="2CF47453" w14:textId="77777777" w:rsidR="00FF5ADF" w:rsidRDefault="00FF5ADF" w:rsidP="00043CB9">
                            <w:pPr>
                              <w:pStyle w:val="Kod"/>
                            </w:pPr>
                            <w:r>
                              <w:tab/>
                              <w:t>}</w:t>
                            </w:r>
                          </w:p>
                          <w:p w14:paraId="391F55A4" w14:textId="77777777" w:rsidR="00FF5ADF" w:rsidRDefault="00FF5ADF" w:rsidP="00043CB9">
                            <w:pPr>
                              <w:pStyle w:val="Kod"/>
                            </w:pPr>
                            <w:r>
                              <w:tab/>
                            </w:r>
                          </w:p>
                          <w:p w14:paraId="022544FB" w14:textId="77777777" w:rsidR="00FF5ADF" w:rsidRDefault="00FF5ADF" w:rsidP="00043CB9">
                            <w:pPr>
                              <w:pStyle w:val="Kod"/>
                            </w:pPr>
                            <w:r>
                              <w:tab/>
                            </w:r>
                            <w:proofErr w:type="spellStart"/>
                            <w:r>
                              <w:t>if</w:t>
                            </w:r>
                            <w:proofErr w:type="spellEnd"/>
                            <w:r>
                              <w:t>(</w:t>
                            </w:r>
                            <w:proofErr w:type="spellStart"/>
                            <w:r>
                              <w:t>neighborCount</w:t>
                            </w:r>
                            <w:proofErr w:type="spellEnd"/>
                            <w:r>
                              <w:t xml:space="preserve"> &gt; 0)</w:t>
                            </w:r>
                          </w:p>
                          <w:p w14:paraId="6AD400D6" w14:textId="77777777" w:rsidR="00FF5ADF" w:rsidRDefault="00FF5ADF" w:rsidP="00043CB9">
                            <w:pPr>
                              <w:pStyle w:val="Kod"/>
                            </w:pPr>
                            <w:r>
                              <w:tab/>
                              <w:t>{</w:t>
                            </w:r>
                          </w:p>
                          <w:p w14:paraId="6230FFAA" w14:textId="77777777" w:rsidR="00FF5ADF" w:rsidRDefault="00FF5ADF" w:rsidP="00043CB9">
                            <w:pPr>
                              <w:pStyle w:val="Kod"/>
                            </w:pPr>
                            <w:r>
                              <w:tab/>
                            </w:r>
                            <w:r>
                              <w:tab/>
                            </w:r>
                            <w:proofErr w:type="spellStart"/>
                            <w:r>
                              <w:t>averageHeading</w:t>
                            </w:r>
                            <w:proofErr w:type="spellEnd"/>
                            <w:r>
                              <w:t xml:space="preserve"> = </w:t>
                            </w:r>
                            <w:proofErr w:type="spellStart"/>
                            <w:proofErr w:type="gramStart"/>
                            <w:r>
                              <w:t>averageHeading</w:t>
                            </w:r>
                            <w:proofErr w:type="spellEnd"/>
                            <w:r>
                              <w:t xml:space="preserve"> / </w:t>
                            </w:r>
                            <w:proofErr w:type="spellStart"/>
                            <w:r>
                              <w:t>neighborCount</w:t>
                            </w:r>
                            <w:proofErr w:type="spellEnd"/>
                            <w:proofErr w:type="gramEnd"/>
                            <w:r>
                              <w:t>;</w:t>
                            </w:r>
                          </w:p>
                          <w:p w14:paraId="0CCCF926" w14:textId="77777777" w:rsidR="00FF5ADF" w:rsidRDefault="00FF5ADF" w:rsidP="00043CB9">
                            <w:pPr>
                              <w:pStyle w:val="Kod"/>
                            </w:pPr>
                            <w:r>
                              <w:tab/>
                            </w:r>
                            <w:r>
                              <w:tab/>
                              <w:t xml:space="preserve">force = </w:t>
                            </w:r>
                            <w:proofErr w:type="spellStart"/>
                            <w:r>
                              <w:t>averageHeading</w:t>
                            </w:r>
                            <w:proofErr w:type="spellEnd"/>
                            <w:r>
                              <w:t xml:space="preserve"> - </w:t>
                            </w:r>
                            <w:proofErr w:type="spellStart"/>
                            <w:r>
                              <w:t>agentHeading</w:t>
                            </w:r>
                            <w:proofErr w:type="spellEnd"/>
                            <w:r>
                              <w:t>;</w:t>
                            </w:r>
                          </w:p>
                          <w:p w14:paraId="2E7ED8DC" w14:textId="77777777" w:rsidR="00FF5ADF" w:rsidRDefault="00FF5ADF" w:rsidP="00043CB9">
                            <w:pPr>
                              <w:pStyle w:val="Kod"/>
                            </w:pPr>
                            <w:r>
                              <w:tab/>
                              <w:t>}</w:t>
                            </w:r>
                          </w:p>
                          <w:p w14:paraId="53523049" w14:textId="77777777" w:rsidR="00FF5ADF" w:rsidRDefault="00FF5ADF" w:rsidP="00043CB9">
                            <w:pPr>
                              <w:pStyle w:val="Kod"/>
                            </w:pPr>
                            <w:r>
                              <w:tab/>
                            </w:r>
                          </w:p>
                          <w:p w14:paraId="13133B7C" w14:textId="77777777" w:rsidR="00FF5ADF" w:rsidRDefault="00FF5ADF" w:rsidP="00043CB9">
                            <w:pPr>
                              <w:pStyle w:val="Kod"/>
                            </w:pPr>
                            <w:r>
                              <w:tab/>
                            </w:r>
                            <w:proofErr w:type="spellStart"/>
                            <w:r>
                              <w:t>return</w:t>
                            </w:r>
                            <w:proofErr w:type="spellEnd"/>
                            <w:r>
                              <w:t xml:space="preserve"> force;</w:t>
                            </w:r>
                          </w:p>
                          <w:p w14:paraId="02D9A325" w14:textId="25204810" w:rsidR="00FF5ADF" w:rsidRDefault="00FF5ADF"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9B914A" id="_x0000_s1034" type="#_x0000_t202" style="position:absolute;left:0;text-align:left;margin-left:.75pt;margin-top:37.9pt;width:448.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">
                <v:textbox style="mso-fit-shape-to-text:t">
                  <w:txbxContent>
                    <w:p w14:paraId="3B424EF0" w14:textId="62795FB5" w:rsidR="00FF5ADF" w:rsidRDefault="00FF5ADF" w:rsidP="00043CB9">
                      <w:pPr>
                        <w:pStyle w:val="Kod"/>
                      </w:pPr>
                      <w:r>
                        <w:t xml:space="preserve">vector2D </w:t>
                      </w:r>
                      <w:proofErr w:type="spellStart"/>
                      <w:r>
                        <w:t>function</w:t>
                      </w:r>
                      <w:proofErr w:type="spellEnd"/>
                      <w:r>
                        <w:t xml:space="preserve"> </w:t>
                      </w:r>
                      <w:proofErr w:type="spellStart"/>
                      <w:r>
                        <w:t>alignment</w:t>
                      </w:r>
                      <w:proofErr w:type="spellEnd"/>
                      <w:r>
                        <w:t>(</w:t>
                      </w:r>
                      <w:proofErr w:type="spellStart"/>
                      <w:r>
                        <w:t>array</w:t>
                      </w:r>
                      <w:proofErr w:type="spellEnd"/>
                      <w:r>
                        <w:t xml:space="preserve">&lt;agents&gt; </w:t>
                      </w:r>
                      <w:proofErr w:type="spellStart"/>
                      <w:r>
                        <w:t>neighbors</w:t>
                      </w:r>
                      <w:proofErr w:type="spellEnd"/>
                      <w:r>
                        <w:t>)</w:t>
                      </w:r>
                    </w:p>
                    <w:p w14:paraId="79DB145E" w14:textId="77777777" w:rsidR="00FF5ADF" w:rsidRDefault="00FF5ADF" w:rsidP="00043CB9">
                      <w:pPr>
                        <w:pStyle w:val="Kod"/>
                      </w:pPr>
                      <w:r>
                        <w:t>{</w:t>
                      </w:r>
                    </w:p>
                    <w:p w14:paraId="64A9496A" w14:textId="77777777" w:rsidR="00FF5ADF" w:rsidRDefault="00FF5ADF" w:rsidP="00043CB9">
                      <w:pPr>
                        <w:pStyle w:val="Kod"/>
                      </w:pPr>
                      <w:r>
                        <w:tab/>
                        <w:t>var force;</w:t>
                      </w:r>
                    </w:p>
                    <w:p w14:paraId="4D725DAB" w14:textId="77777777" w:rsidR="00FF5ADF" w:rsidRDefault="00FF5ADF" w:rsidP="00043CB9">
                      <w:pPr>
                        <w:pStyle w:val="Kod"/>
                      </w:pPr>
                      <w:r>
                        <w:tab/>
                        <w:t xml:space="preserve">var </w:t>
                      </w:r>
                      <w:proofErr w:type="spellStart"/>
                      <w:r>
                        <w:t>averageHeading</w:t>
                      </w:r>
                      <w:proofErr w:type="spellEnd"/>
                      <w:r>
                        <w:t>;</w:t>
                      </w:r>
                    </w:p>
                    <w:p w14:paraId="3780541F" w14:textId="77777777" w:rsidR="00FF5ADF" w:rsidRDefault="00FF5ADF"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5127EB6C" w14:textId="77777777" w:rsidR="00FF5ADF" w:rsidRDefault="00FF5ADF" w:rsidP="00043CB9">
                      <w:pPr>
                        <w:pStyle w:val="Kod"/>
                      </w:pPr>
                      <w:r>
                        <w:tab/>
                      </w:r>
                    </w:p>
                    <w:p w14:paraId="037F76FD" w14:textId="77777777" w:rsidR="00FF5ADF" w:rsidRDefault="00FF5ADF"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C0478D7" w14:textId="77777777" w:rsidR="00FF5ADF" w:rsidRDefault="00FF5ADF" w:rsidP="00043CB9">
                      <w:pPr>
                        <w:pStyle w:val="Kod"/>
                      </w:pPr>
                      <w:r>
                        <w:tab/>
                        <w:t>{</w:t>
                      </w:r>
                    </w:p>
                    <w:p w14:paraId="629C9B08" w14:textId="77777777" w:rsidR="00FF5ADF" w:rsidRDefault="00FF5ADF" w:rsidP="00043CB9">
                      <w:pPr>
                        <w:pStyle w:val="Kod"/>
                      </w:pPr>
                      <w:r>
                        <w:tab/>
                      </w:r>
                      <w:r>
                        <w:tab/>
                      </w:r>
                      <w:proofErr w:type="spellStart"/>
                      <w:r>
                        <w:t>averageHeading</w:t>
                      </w:r>
                      <w:proofErr w:type="spellEnd"/>
                      <w:r>
                        <w:t xml:space="preserve"> += </w:t>
                      </w:r>
                      <w:proofErr w:type="spellStart"/>
                      <w:r>
                        <w:t>neighbor.heading</w:t>
                      </w:r>
                      <w:proofErr w:type="spellEnd"/>
                      <w:r>
                        <w:t>;</w:t>
                      </w:r>
                    </w:p>
                    <w:p w14:paraId="2CF47453" w14:textId="77777777" w:rsidR="00FF5ADF" w:rsidRDefault="00FF5ADF" w:rsidP="00043CB9">
                      <w:pPr>
                        <w:pStyle w:val="Kod"/>
                      </w:pPr>
                      <w:r>
                        <w:tab/>
                        <w:t>}</w:t>
                      </w:r>
                    </w:p>
                    <w:p w14:paraId="391F55A4" w14:textId="77777777" w:rsidR="00FF5ADF" w:rsidRDefault="00FF5ADF" w:rsidP="00043CB9">
                      <w:pPr>
                        <w:pStyle w:val="Kod"/>
                      </w:pPr>
                      <w:r>
                        <w:tab/>
                      </w:r>
                    </w:p>
                    <w:p w14:paraId="022544FB" w14:textId="77777777" w:rsidR="00FF5ADF" w:rsidRDefault="00FF5ADF" w:rsidP="00043CB9">
                      <w:pPr>
                        <w:pStyle w:val="Kod"/>
                      </w:pPr>
                      <w:r>
                        <w:tab/>
                      </w:r>
                      <w:proofErr w:type="spellStart"/>
                      <w:r>
                        <w:t>if</w:t>
                      </w:r>
                      <w:proofErr w:type="spellEnd"/>
                      <w:r>
                        <w:t>(</w:t>
                      </w:r>
                      <w:proofErr w:type="spellStart"/>
                      <w:r>
                        <w:t>neighborCount</w:t>
                      </w:r>
                      <w:proofErr w:type="spellEnd"/>
                      <w:r>
                        <w:t xml:space="preserve"> &gt; 0)</w:t>
                      </w:r>
                    </w:p>
                    <w:p w14:paraId="6AD400D6" w14:textId="77777777" w:rsidR="00FF5ADF" w:rsidRDefault="00FF5ADF" w:rsidP="00043CB9">
                      <w:pPr>
                        <w:pStyle w:val="Kod"/>
                      </w:pPr>
                      <w:r>
                        <w:tab/>
                        <w:t>{</w:t>
                      </w:r>
                    </w:p>
                    <w:p w14:paraId="6230FFAA" w14:textId="77777777" w:rsidR="00FF5ADF" w:rsidRDefault="00FF5ADF" w:rsidP="00043CB9">
                      <w:pPr>
                        <w:pStyle w:val="Kod"/>
                      </w:pPr>
                      <w:r>
                        <w:tab/>
                      </w:r>
                      <w:r>
                        <w:tab/>
                      </w:r>
                      <w:proofErr w:type="spellStart"/>
                      <w:r>
                        <w:t>averageHeading</w:t>
                      </w:r>
                      <w:proofErr w:type="spellEnd"/>
                      <w:r>
                        <w:t xml:space="preserve"> = </w:t>
                      </w:r>
                      <w:proofErr w:type="spellStart"/>
                      <w:proofErr w:type="gramStart"/>
                      <w:r>
                        <w:t>averageHeading</w:t>
                      </w:r>
                      <w:proofErr w:type="spellEnd"/>
                      <w:r>
                        <w:t xml:space="preserve"> / </w:t>
                      </w:r>
                      <w:proofErr w:type="spellStart"/>
                      <w:r>
                        <w:t>neighborCount</w:t>
                      </w:r>
                      <w:proofErr w:type="spellEnd"/>
                      <w:proofErr w:type="gramEnd"/>
                      <w:r>
                        <w:t>;</w:t>
                      </w:r>
                    </w:p>
                    <w:p w14:paraId="0CCCF926" w14:textId="77777777" w:rsidR="00FF5ADF" w:rsidRDefault="00FF5ADF" w:rsidP="00043CB9">
                      <w:pPr>
                        <w:pStyle w:val="Kod"/>
                      </w:pPr>
                      <w:r>
                        <w:tab/>
                      </w:r>
                      <w:r>
                        <w:tab/>
                        <w:t xml:space="preserve">force = </w:t>
                      </w:r>
                      <w:proofErr w:type="spellStart"/>
                      <w:r>
                        <w:t>averageHeading</w:t>
                      </w:r>
                      <w:proofErr w:type="spellEnd"/>
                      <w:r>
                        <w:t xml:space="preserve"> - </w:t>
                      </w:r>
                      <w:proofErr w:type="spellStart"/>
                      <w:r>
                        <w:t>agentHeading</w:t>
                      </w:r>
                      <w:proofErr w:type="spellEnd"/>
                      <w:r>
                        <w:t>;</w:t>
                      </w:r>
                    </w:p>
                    <w:p w14:paraId="2E7ED8DC" w14:textId="77777777" w:rsidR="00FF5ADF" w:rsidRDefault="00FF5ADF" w:rsidP="00043CB9">
                      <w:pPr>
                        <w:pStyle w:val="Kod"/>
                      </w:pPr>
                      <w:r>
                        <w:tab/>
                        <w:t>}</w:t>
                      </w:r>
                    </w:p>
                    <w:p w14:paraId="53523049" w14:textId="77777777" w:rsidR="00FF5ADF" w:rsidRDefault="00FF5ADF" w:rsidP="00043CB9">
                      <w:pPr>
                        <w:pStyle w:val="Kod"/>
                      </w:pPr>
                      <w:r>
                        <w:tab/>
                      </w:r>
                    </w:p>
                    <w:p w14:paraId="13133B7C" w14:textId="77777777" w:rsidR="00FF5ADF" w:rsidRDefault="00FF5ADF" w:rsidP="00043CB9">
                      <w:pPr>
                        <w:pStyle w:val="Kod"/>
                      </w:pPr>
                      <w:r>
                        <w:tab/>
                      </w:r>
                      <w:proofErr w:type="spellStart"/>
                      <w:r>
                        <w:t>return</w:t>
                      </w:r>
                      <w:proofErr w:type="spellEnd"/>
                      <w:r>
                        <w:t xml:space="preserve"> force;</w:t>
                      </w:r>
                    </w:p>
                    <w:p w14:paraId="02D9A325" w14:textId="25204810" w:rsidR="00FF5ADF" w:rsidRDefault="00FF5ADF" w:rsidP="00043CB9">
                      <w:pPr>
                        <w:pStyle w:val="Kod"/>
                      </w:pPr>
                      <w:r>
                        <w:t>}</w:t>
                      </w:r>
                    </w:p>
                  </w:txbxContent>
                </v:textbox>
                <w10:wrap type="topAndBottom"/>
              </v:shape>
            </w:pict>
          </mc:Fallback>
        </mc:AlternateContent>
      </w:r>
      <w:proofErr w:type="spellStart"/>
      <w:r w:rsidR="00CC15FA">
        <w:rPr>
          <w:lang w:val="en-US"/>
        </w:rPr>
        <w:t>Formeringsbeteende</w:t>
      </w:r>
      <w:r w:rsidR="00562558">
        <w:rPr>
          <w:lang w:val="en-US"/>
        </w:rPr>
        <w:t>t</w:t>
      </w:r>
      <w:bookmarkEnd w:id="34"/>
      <w:proofErr w:type="spellEnd"/>
    </w:p>
    <w:p w14:paraId="2E1D6BEF" w14:textId="5284AB80" w:rsidR="00043CB9" w:rsidRPr="00043CB9" w:rsidRDefault="00043CB9" w:rsidP="00043CB9">
      <w:pPr>
        <w:pStyle w:val="Pseudokod"/>
        <w:rPr>
          <w:lang w:val="en-US"/>
        </w:rPr>
      </w:pP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formeringsbeteendet</w:t>
      </w:r>
      <w:proofErr w:type="spellEnd"/>
      <w:r w:rsidR="0064361A">
        <w:rPr>
          <w:lang w:val="en-US"/>
        </w:rPr>
        <w:t>.</w:t>
      </w:r>
    </w:p>
    <w:p w14:paraId="1D168728" w14:textId="42080E85" w:rsidR="00643414" w:rsidRPr="00BB4C2C" w:rsidRDefault="00643414" w:rsidP="00643414">
      <w:pPr>
        <w:pStyle w:val="Rubrik2"/>
      </w:pPr>
      <w:bookmarkStart w:id="35" w:name="_Toc416425289"/>
      <w:r w:rsidRPr="00BB4C2C">
        <w:lastRenderedPageBreak/>
        <w:t>Beräkningsmodell</w:t>
      </w:r>
      <w:r w:rsidR="00B71ED6" w:rsidRPr="00BB4C2C">
        <w:t xml:space="preserve"> för kombination av styrbeteenden</w:t>
      </w:r>
      <w:bookmarkEnd w:id="35"/>
    </w:p>
    <w:p w14:paraId="6E5FDEB4" w14:textId="1EB0EE44"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75CF372B"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DB5BFC">
        <w:t xml:space="preserve"> och därför trunkeras alltid agentens kraft med dess maxkraft</w:t>
      </w:r>
      <w:r w:rsidR="00CC2555">
        <w:t xml:space="preserve"> efter att alla styrkrafter har beräknats</w:t>
      </w:r>
      <w:r w:rsidR="00353429" w:rsidRPr="00BB4C2C">
        <w:t>.</w:t>
      </w:r>
      <w:r w:rsidR="00603CF5" w:rsidRPr="00BB4C2C">
        <w:t xml:space="preserve"> </w:t>
      </w:r>
      <w:r w:rsidR="00C8388E" w:rsidRPr="00BB4C2C">
        <w:t xml:space="preserve">Två beräkningsmodeller beskrivs kort av </w:t>
      </w:r>
      <w:proofErr w:type="spellStart"/>
      <w:r w:rsidR="00C8388E" w:rsidRPr="00BB4C2C">
        <w:t>Reynold</w:t>
      </w:r>
      <w:proofErr w:type="spellEnd"/>
      <w:r w:rsidR="00C8388E" w:rsidRPr="00BB4C2C">
        <w:t xml:space="preserve"> i </w:t>
      </w:r>
      <w:proofErr w:type="spellStart"/>
      <w:r w:rsidR="00C8388E" w:rsidRPr="00BB4C2C">
        <w:rPr>
          <w:i/>
        </w:rPr>
        <w:t>Steering</w:t>
      </w:r>
      <w:proofErr w:type="spellEnd"/>
      <w:r w:rsidR="00C8388E" w:rsidRPr="00BB4C2C">
        <w:rPr>
          <w:i/>
        </w:rPr>
        <w:t xml:space="preserve"> </w:t>
      </w:r>
      <w:proofErr w:type="spellStart"/>
      <w:r w:rsidR="00C8388E" w:rsidRPr="00BB4C2C">
        <w:rPr>
          <w:i/>
        </w:rPr>
        <w:t>Behaviors</w:t>
      </w:r>
      <w:proofErr w:type="spellEnd"/>
      <w:r w:rsidR="00C8388E" w:rsidRPr="00BB4C2C">
        <w:rPr>
          <w:i/>
        </w:rPr>
        <w:t xml:space="preserve"> For </w:t>
      </w:r>
      <w:proofErr w:type="spellStart"/>
      <w:r w:rsidR="00C8388E" w:rsidRPr="00BB4C2C">
        <w:rPr>
          <w:i/>
        </w:rPr>
        <w:t>Autonomous</w:t>
      </w:r>
      <w:proofErr w:type="spellEnd"/>
      <w:r w:rsidR="00C8388E" w:rsidRPr="00BB4C2C">
        <w:rPr>
          <w:i/>
        </w:rPr>
        <w:t xml:space="preserve"> </w:t>
      </w:r>
      <w:proofErr w:type="spellStart"/>
      <w:r w:rsidR="00C8388E" w:rsidRPr="00BB4C2C">
        <w:rPr>
          <w:i/>
        </w:rPr>
        <w:t>Characters</w:t>
      </w:r>
      <w:proofErr w:type="spellEnd"/>
      <w:r w:rsidR="00C8388E" w:rsidRPr="00BB4C2C">
        <w:rPr>
          <w:i/>
        </w:rPr>
        <w:t xml:space="preserve"> </w:t>
      </w:r>
      <w:r w:rsidR="00C8388E" w:rsidRPr="00BB4C2C">
        <w:rPr>
          <w:i/>
        </w:rPr>
        <w:fldChar w:fldCharType="begin" w:fldLock="1"/>
      </w:r>
      <w:r w:rsidR="00AF7CCC">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w:t>
      </w:r>
      <w:proofErr w:type="spellStart"/>
      <w:r w:rsidR="00C8388E" w:rsidRPr="00BB4C2C">
        <w:t>Buckland</w:t>
      </w:r>
      <w:proofErr w:type="spellEnd"/>
      <w:r w:rsidR="00C8388E" w:rsidRPr="00BB4C2C">
        <w:t xml:space="preserve">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2004)</w:t>
      </w:r>
      <w:r w:rsidR="0051738A">
        <w:fldChar w:fldCharType="end"/>
      </w:r>
      <w:r w:rsidR="00C8388E" w:rsidRPr="00BB4C2C">
        <w:t xml:space="preserve"> går in på en mer detaljerad nivå när han beskriver dem.</w:t>
      </w:r>
    </w:p>
    <w:p w14:paraId="18272E19" w14:textId="42E22390" w:rsidR="00643414" w:rsidRPr="00BB4C2C" w:rsidRDefault="00643414" w:rsidP="00643414">
      <w:pPr>
        <w:pStyle w:val="Rubrik3"/>
      </w:pPr>
      <w:bookmarkStart w:id="36" w:name="_Toc416425290"/>
      <w:r w:rsidRPr="00BB4C2C">
        <w:t>Viktad trunkerad summa</w:t>
      </w:r>
      <w:bookmarkEnd w:id="36"/>
    </w:p>
    <w:p w14:paraId="03E67F9A" w14:textId="4BA130A7" w:rsidR="00321BDB" w:rsidRDefault="004F4214" w:rsidP="00134F66">
      <w:r>
        <w:rPr>
          <w:noProof/>
          <w:lang w:eastAsia="sv-SE"/>
        </w:rPr>
        <mc:AlternateContent>
          <mc:Choice Requires="wps">
            <w:drawing>
              <wp:anchor distT="45720" distB="45720" distL="114300" distR="114300" simplePos="0" relativeHeight="251707392" behindDoc="0" locked="0" layoutInCell="1" allowOverlap="1" wp14:anchorId="0BA0662D" wp14:editId="04FCA281">
                <wp:simplePos x="0" y="0"/>
                <wp:positionH relativeFrom="column">
                  <wp:posOffset>0</wp:posOffset>
                </wp:positionH>
                <wp:positionV relativeFrom="paragraph">
                  <wp:posOffset>1455420</wp:posOffset>
                </wp:positionV>
                <wp:extent cx="5695950" cy="1404620"/>
                <wp:effectExtent l="0" t="0" r="19050" b="19685"/>
                <wp:wrapTopAndBottom/>
                <wp:docPr id="1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28885796" w14:textId="77777777" w:rsidR="00FF5ADF" w:rsidRDefault="00FF5ADF" w:rsidP="0064361A">
                            <w:pPr>
                              <w:pStyle w:val="Kod"/>
                            </w:pPr>
                            <w:r>
                              <w:t xml:space="preserve">vector2D </w:t>
                            </w:r>
                            <w:proofErr w:type="spellStart"/>
                            <w:r>
                              <w:t>function</w:t>
                            </w:r>
                            <w:proofErr w:type="spellEnd"/>
                            <w:r>
                              <w:t xml:space="preserve"> </w:t>
                            </w:r>
                            <w:proofErr w:type="spellStart"/>
                            <w:r>
                              <w:t>weightedTruncatedSum</w:t>
                            </w:r>
                            <w:proofErr w:type="spellEnd"/>
                            <w:r>
                              <w:t>()</w:t>
                            </w:r>
                          </w:p>
                          <w:p w14:paraId="1194D0FD" w14:textId="77777777" w:rsidR="00FF5ADF" w:rsidRDefault="00FF5ADF" w:rsidP="0064361A">
                            <w:pPr>
                              <w:pStyle w:val="Kod"/>
                            </w:pPr>
                            <w:r>
                              <w:t>{</w:t>
                            </w:r>
                          </w:p>
                          <w:p w14:paraId="152235EE" w14:textId="77777777" w:rsidR="00FF5ADF" w:rsidRDefault="00FF5ADF" w:rsidP="0064361A">
                            <w:pPr>
                              <w:pStyle w:val="Kod"/>
                            </w:pPr>
                            <w:r>
                              <w:tab/>
                              <w:t>var force;</w:t>
                            </w:r>
                          </w:p>
                          <w:p w14:paraId="5C7BB1E4" w14:textId="77777777" w:rsidR="00FF5ADF" w:rsidRDefault="00FF5ADF" w:rsidP="0064361A">
                            <w:pPr>
                              <w:pStyle w:val="Kod"/>
                            </w:pPr>
                            <w:r>
                              <w:tab/>
                            </w:r>
                            <w:proofErr w:type="spellStart"/>
                            <w:r>
                              <w:t>foreach</w:t>
                            </w:r>
                            <w:proofErr w:type="spellEnd"/>
                            <w:r>
                              <w:t>(</w:t>
                            </w:r>
                            <w:proofErr w:type="spellStart"/>
                            <w:r>
                              <w:t>behavior</w:t>
                            </w:r>
                            <w:proofErr w:type="spellEnd"/>
                            <w:r>
                              <w:t xml:space="preserve"> in </w:t>
                            </w:r>
                            <w:proofErr w:type="spellStart"/>
                            <w:r>
                              <w:t>behaviors</w:t>
                            </w:r>
                            <w:proofErr w:type="spellEnd"/>
                            <w:r>
                              <w:t>)</w:t>
                            </w:r>
                          </w:p>
                          <w:p w14:paraId="10646E25" w14:textId="77777777" w:rsidR="00FF5ADF" w:rsidRDefault="00FF5ADF" w:rsidP="0064361A">
                            <w:pPr>
                              <w:pStyle w:val="Kod"/>
                            </w:pPr>
                            <w:r>
                              <w:tab/>
                              <w:t>{</w:t>
                            </w:r>
                          </w:p>
                          <w:p w14:paraId="77E22DA5" w14:textId="6B3FD9A2" w:rsidR="00FF5ADF" w:rsidRDefault="00FF5ADF" w:rsidP="0064361A">
                            <w:pPr>
                              <w:pStyle w:val="Kod"/>
                            </w:pPr>
                            <w:r>
                              <w:tab/>
                            </w:r>
                            <w:r>
                              <w:tab/>
                              <w:t xml:space="preserve">force += </w:t>
                            </w:r>
                            <w:proofErr w:type="spellStart"/>
                            <w:r>
                              <w:t>behavior.calculateForce</w:t>
                            </w:r>
                            <w:proofErr w:type="spellEnd"/>
                            <w:r>
                              <w:t xml:space="preserve">() * </w:t>
                            </w:r>
                            <w:proofErr w:type="spellStart"/>
                            <w:r>
                              <w:t>behavior.weight</w:t>
                            </w:r>
                            <w:proofErr w:type="spellEnd"/>
                            <w:r>
                              <w:t>;</w:t>
                            </w:r>
                          </w:p>
                          <w:p w14:paraId="3AFE1997" w14:textId="77777777" w:rsidR="00FF5ADF" w:rsidRDefault="00FF5ADF" w:rsidP="0064361A">
                            <w:pPr>
                              <w:pStyle w:val="Kod"/>
                            </w:pPr>
                            <w:r>
                              <w:tab/>
                              <w:t>}</w:t>
                            </w:r>
                          </w:p>
                          <w:p w14:paraId="41287911" w14:textId="77777777" w:rsidR="00FF5ADF" w:rsidRDefault="00FF5ADF" w:rsidP="0064361A">
                            <w:pPr>
                              <w:pStyle w:val="Kod"/>
                            </w:pPr>
                            <w:r>
                              <w:tab/>
                            </w:r>
                          </w:p>
                          <w:p w14:paraId="48B95864" w14:textId="77777777" w:rsidR="00FF5ADF" w:rsidRDefault="00FF5ADF" w:rsidP="0064361A">
                            <w:pPr>
                              <w:pStyle w:val="Kod"/>
                            </w:pPr>
                            <w:r>
                              <w:tab/>
                            </w:r>
                            <w:proofErr w:type="spellStart"/>
                            <w:r>
                              <w:t>force.truncate</w:t>
                            </w:r>
                            <w:proofErr w:type="spellEnd"/>
                            <w:r>
                              <w:t>(</w:t>
                            </w:r>
                            <w:proofErr w:type="spellStart"/>
                            <w:r>
                              <w:t>agentMaxForce</w:t>
                            </w:r>
                            <w:proofErr w:type="spellEnd"/>
                            <w:r>
                              <w:t>);</w:t>
                            </w:r>
                          </w:p>
                          <w:p w14:paraId="0980DEA8" w14:textId="77777777" w:rsidR="00FF5ADF" w:rsidRDefault="00FF5ADF" w:rsidP="0064361A">
                            <w:pPr>
                              <w:pStyle w:val="Kod"/>
                            </w:pPr>
                            <w:r>
                              <w:tab/>
                            </w:r>
                            <w:proofErr w:type="spellStart"/>
                            <w:r>
                              <w:t>return</w:t>
                            </w:r>
                            <w:proofErr w:type="spellEnd"/>
                            <w:r>
                              <w:t xml:space="preserve"> force;</w:t>
                            </w:r>
                          </w:p>
                          <w:p w14:paraId="22EC8FCA" w14:textId="2FEA7CD8" w:rsidR="00FF5ADF" w:rsidRDefault="00FF5ADF"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0662D" id="_x0000_s1035" type="#_x0000_t202" style="position:absolute;left:0;text-align:left;margin-left:0;margin-top:114.6pt;width:448.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">
                <v:textbox style="mso-fit-shape-to-text:t">
                  <w:txbxContent>
                    <w:p w14:paraId="28885796" w14:textId="77777777" w:rsidR="00FF5ADF" w:rsidRDefault="00FF5ADF" w:rsidP="0064361A">
                      <w:pPr>
                        <w:pStyle w:val="Kod"/>
                      </w:pPr>
                      <w:r>
                        <w:t xml:space="preserve">vector2D </w:t>
                      </w:r>
                      <w:proofErr w:type="spellStart"/>
                      <w:r>
                        <w:t>function</w:t>
                      </w:r>
                      <w:proofErr w:type="spellEnd"/>
                      <w:r>
                        <w:t xml:space="preserve"> </w:t>
                      </w:r>
                      <w:proofErr w:type="spellStart"/>
                      <w:r>
                        <w:t>weightedTruncatedSum</w:t>
                      </w:r>
                      <w:proofErr w:type="spellEnd"/>
                      <w:r>
                        <w:t>()</w:t>
                      </w:r>
                    </w:p>
                    <w:p w14:paraId="1194D0FD" w14:textId="77777777" w:rsidR="00FF5ADF" w:rsidRDefault="00FF5ADF" w:rsidP="0064361A">
                      <w:pPr>
                        <w:pStyle w:val="Kod"/>
                      </w:pPr>
                      <w:r>
                        <w:t>{</w:t>
                      </w:r>
                    </w:p>
                    <w:p w14:paraId="152235EE" w14:textId="77777777" w:rsidR="00FF5ADF" w:rsidRDefault="00FF5ADF" w:rsidP="0064361A">
                      <w:pPr>
                        <w:pStyle w:val="Kod"/>
                      </w:pPr>
                      <w:r>
                        <w:tab/>
                        <w:t>var force;</w:t>
                      </w:r>
                    </w:p>
                    <w:p w14:paraId="5C7BB1E4" w14:textId="77777777" w:rsidR="00FF5ADF" w:rsidRDefault="00FF5ADF" w:rsidP="0064361A">
                      <w:pPr>
                        <w:pStyle w:val="Kod"/>
                      </w:pPr>
                      <w:r>
                        <w:tab/>
                      </w:r>
                      <w:proofErr w:type="spellStart"/>
                      <w:r>
                        <w:t>foreach</w:t>
                      </w:r>
                      <w:proofErr w:type="spellEnd"/>
                      <w:r>
                        <w:t>(</w:t>
                      </w:r>
                      <w:proofErr w:type="spellStart"/>
                      <w:r>
                        <w:t>behavior</w:t>
                      </w:r>
                      <w:proofErr w:type="spellEnd"/>
                      <w:r>
                        <w:t xml:space="preserve"> in </w:t>
                      </w:r>
                      <w:proofErr w:type="spellStart"/>
                      <w:r>
                        <w:t>behaviors</w:t>
                      </w:r>
                      <w:proofErr w:type="spellEnd"/>
                      <w:r>
                        <w:t>)</w:t>
                      </w:r>
                    </w:p>
                    <w:p w14:paraId="10646E25" w14:textId="77777777" w:rsidR="00FF5ADF" w:rsidRDefault="00FF5ADF" w:rsidP="0064361A">
                      <w:pPr>
                        <w:pStyle w:val="Kod"/>
                      </w:pPr>
                      <w:r>
                        <w:tab/>
                        <w:t>{</w:t>
                      </w:r>
                    </w:p>
                    <w:p w14:paraId="77E22DA5" w14:textId="6B3FD9A2" w:rsidR="00FF5ADF" w:rsidRDefault="00FF5ADF" w:rsidP="0064361A">
                      <w:pPr>
                        <w:pStyle w:val="Kod"/>
                      </w:pPr>
                      <w:r>
                        <w:tab/>
                      </w:r>
                      <w:r>
                        <w:tab/>
                        <w:t xml:space="preserve">force += </w:t>
                      </w:r>
                      <w:proofErr w:type="spellStart"/>
                      <w:r>
                        <w:t>behavior.calculateForce</w:t>
                      </w:r>
                      <w:proofErr w:type="spellEnd"/>
                      <w:r>
                        <w:t xml:space="preserve">() * </w:t>
                      </w:r>
                      <w:proofErr w:type="spellStart"/>
                      <w:r>
                        <w:t>behavior.weight</w:t>
                      </w:r>
                      <w:proofErr w:type="spellEnd"/>
                      <w:r>
                        <w:t>;</w:t>
                      </w:r>
                    </w:p>
                    <w:p w14:paraId="3AFE1997" w14:textId="77777777" w:rsidR="00FF5ADF" w:rsidRDefault="00FF5ADF" w:rsidP="0064361A">
                      <w:pPr>
                        <w:pStyle w:val="Kod"/>
                      </w:pPr>
                      <w:r>
                        <w:tab/>
                        <w:t>}</w:t>
                      </w:r>
                    </w:p>
                    <w:p w14:paraId="41287911" w14:textId="77777777" w:rsidR="00FF5ADF" w:rsidRDefault="00FF5ADF" w:rsidP="0064361A">
                      <w:pPr>
                        <w:pStyle w:val="Kod"/>
                      </w:pPr>
                      <w:r>
                        <w:tab/>
                      </w:r>
                    </w:p>
                    <w:p w14:paraId="48B95864" w14:textId="77777777" w:rsidR="00FF5ADF" w:rsidRDefault="00FF5ADF" w:rsidP="0064361A">
                      <w:pPr>
                        <w:pStyle w:val="Kod"/>
                      </w:pPr>
                      <w:r>
                        <w:tab/>
                      </w:r>
                      <w:proofErr w:type="spellStart"/>
                      <w:r>
                        <w:t>force.truncate</w:t>
                      </w:r>
                      <w:proofErr w:type="spellEnd"/>
                      <w:r>
                        <w:t>(</w:t>
                      </w:r>
                      <w:proofErr w:type="spellStart"/>
                      <w:r>
                        <w:t>agentMaxForce</w:t>
                      </w:r>
                      <w:proofErr w:type="spellEnd"/>
                      <w:r>
                        <w:t>);</w:t>
                      </w:r>
                    </w:p>
                    <w:p w14:paraId="0980DEA8" w14:textId="77777777" w:rsidR="00FF5ADF" w:rsidRDefault="00FF5ADF" w:rsidP="0064361A">
                      <w:pPr>
                        <w:pStyle w:val="Kod"/>
                      </w:pPr>
                      <w:r>
                        <w:tab/>
                      </w:r>
                      <w:proofErr w:type="spellStart"/>
                      <w:r>
                        <w:t>return</w:t>
                      </w:r>
                      <w:proofErr w:type="spellEnd"/>
                      <w:r>
                        <w:t xml:space="preserve"> force;</w:t>
                      </w:r>
                    </w:p>
                    <w:p w14:paraId="22EC8FCA" w14:textId="2FEA7CD8" w:rsidR="00FF5ADF" w:rsidRDefault="00FF5ADF" w:rsidP="0064361A">
                      <w:pPr>
                        <w:pStyle w:val="Kod"/>
                      </w:pPr>
                      <w:r>
                        <w:t>}</w:t>
                      </w:r>
                    </w:p>
                  </w:txbxContent>
                </v:textbox>
                <w10:wrap type="topAndBottom"/>
              </v:shape>
            </w:pict>
          </mc:Fallback>
        </mc:AlternateContent>
      </w:r>
      <w:r w:rsidR="000D4504"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Med denna beräkningsmodell medföljer dock några nackdelar</w:t>
      </w:r>
      <w:r w:rsidR="001E2911">
        <w:t xml:space="preserve"> </w:t>
      </w:r>
      <w:r w:rsidR="001E2911">
        <w:fldChar w:fldCharType="begin" w:fldLock="1"/>
      </w:r>
      <w:r w:rsidR="00A44EB3">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id" : "ITEM-2", "itemData" : { "ISBN" : "1556220782", "author" : [ { "dropping-particle" : "", "family" : "Buckland", "given" : "Mat", "non-dropping-particle" : "", "parse-names" : false, "suffix" : "" } ], "id" : "ITEM-2", "issued" : { "date-parts" : [ [ "2004", "7", "1" ] ] }, "publisher" : "Wordware Publishing Inc.", "title" : "Ai Game Programming by Example", "type" : "book" }, "uris" : [ "http://www.mendeley.com/documents/?uuid=1ec29142-2825-4ad8-9ae9-b54f8c36fed8" ] } ], "mendeley" : { "formattedCitation" : "(Reynolds, 1999; Buckland, 2004)", "plainTextFormattedCitation" : "(Reynolds, 1999; Buckland, 2004)", "previouslyFormattedCitation" : "(Reynolds, 1999; Buckland, 2004)" }, "properties" : { "noteIndex" : 0 }, "schema" : "https://github.com/citation-style-language/schema/raw/master/csl-citation.json" }</w:instrText>
      </w:r>
      <w:r w:rsidR="001E2911">
        <w:fldChar w:fldCharType="separate"/>
      </w:r>
      <w:r w:rsidR="001E2911" w:rsidRPr="001E2911">
        <w:rPr>
          <w:noProof/>
        </w:rPr>
        <w:t>(Reynolds, 1999; Buckland, 2004)</w:t>
      </w:r>
      <w:r w:rsidR="001E2911">
        <w:fldChar w:fldCharType="end"/>
      </w:r>
      <w:r w:rsidR="00D30427" w:rsidRPr="00BB4C2C">
        <w:t xml:space="preserve">. </w:t>
      </w:r>
      <w:r w:rsidR="002B29DD">
        <w:t>Ett</w:t>
      </w:r>
      <w:r w:rsidR="007A0462" w:rsidRPr="00BB4C2C">
        <w:t xml:space="preserve"> </w:t>
      </w:r>
      <w:r w:rsidR="002B29DD">
        <w:t xml:space="preserve">problem </w:t>
      </w:r>
      <w:r w:rsidR="007A0462" w:rsidRPr="00BB4C2C">
        <w:t>är att varje aktivt styrbeteenden beräknas varje tidssteg, så är den väldigt ineffektiv att utföra.</w:t>
      </w:r>
      <w:r w:rsidR="007974C3" w:rsidRPr="00BB4C2C">
        <w:t xml:space="preserve"> En annan nackdel är att det inte är trivialt att </w:t>
      </w:r>
      <w:r w:rsidR="001E2911">
        <w:t xml:space="preserve">välja hur stor </w:t>
      </w:r>
      <w:r w:rsidR="007974C3" w:rsidRPr="00BB4C2C">
        <w:t>vikterna</w:t>
      </w:r>
      <w:r w:rsidR="006953D1">
        <w:t xml:space="preserve"> </w:t>
      </w:r>
      <w:r w:rsidR="001E2911">
        <w:t xml:space="preserve">för alla styrbeteenden ska vara </w:t>
      </w:r>
      <w:r w:rsidR="006953D1">
        <w:t xml:space="preserve">trots det faktum att vikterna justeras </w:t>
      </w:r>
      <w:r w:rsidR="001E2911">
        <w:t xml:space="preserve">väldigt noggrant </w:t>
      </w:r>
      <w:r w:rsidR="006953D1">
        <w:t xml:space="preserve">kan det hända att en del beteenden </w:t>
      </w:r>
      <w:r w:rsidR="006B2AD7">
        <w:t>stängs ute</w:t>
      </w:r>
      <w:r w:rsidR="00827FD2">
        <w:t xml:space="preserve"> på grund av </w:t>
      </w:r>
      <w:r w:rsidR="006A0B33">
        <w:t>att agentens totala styrkraft trunkeras</w:t>
      </w:r>
      <w:r w:rsidR="006953D1">
        <w:t>.</w:t>
      </w:r>
    </w:p>
    <w:p w14:paraId="114A1804" w14:textId="426886B3" w:rsidR="00F12297" w:rsidRPr="00BB4C2C" w:rsidRDefault="00134F66" w:rsidP="0064361A">
      <w:pPr>
        <w:pStyle w:val="Pseudokod"/>
      </w:pPr>
      <w:r w:rsidRPr="00BB4C2C">
        <w:t xml:space="preserve"> </w:t>
      </w:r>
      <w:proofErr w:type="spellStart"/>
      <w:r w:rsidR="0064361A">
        <w:t>Pseudokod</w:t>
      </w:r>
      <w:proofErr w:type="spellEnd"/>
      <w:r w:rsidR="0064361A">
        <w:t xml:space="preserve"> för att beräkna en agents totala styrkraft med viktad trunkerad summa.</w:t>
      </w:r>
    </w:p>
    <w:p w14:paraId="4D11CE04" w14:textId="5F7AD5C7" w:rsidR="006B2AD7" w:rsidRDefault="00643414" w:rsidP="006B2AD7">
      <w:pPr>
        <w:pStyle w:val="Rubrik3"/>
      </w:pPr>
      <w:bookmarkStart w:id="37" w:name="_Toc416425291"/>
      <w:r w:rsidRPr="00BB4C2C">
        <w:t>Viktad trunkerad summa med prioritering</w:t>
      </w:r>
      <w:bookmarkEnd w:id="37"/>
    </w:p>
    <w:p w14:paraId="47AFE9BE" w14:textId="0AB8FD3A" w:rsidR="00640D45" w:rsidRPr="00BB4C2C" w:rsidRDefault="006B2AD7" w:rsidP="00640D45">
      <w:r>
        <w:t xml:space="preserve">Craig 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Pr>
          <w:noProof/>
        </w:rPr>
        <w:t>(</w:t>
      </w:r>
      <w:r w:rsidRPr="006B2AD7">
        <w:rPr>
          <w:noProof/>
        </w:rPr>
        <w:t>1999)</w:t>
      </w:r>
      <w:r>
        <w:fldChar w:fldCharType="end"/>
      </w:r>
      <w:r>
        <w:t xml:space="preserve"> tog fram denna modell för att adressera problemet att beteenden stänger ute varandra. B</w:t>
      </w:r>
      <w:r w:rsidR="0088505C" w:rsidRPr="00BB4C2C">
        <w:t>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5F61941C" w14:textId="5A000528" w:rsidR="00134F66" w:rsidRDefault="0064361A" w:rsidP="00134F66">
      <w:r>
        <w:rPr>
          <w:noProof/>
          <w:lang w:eastAsia="sv-SE"/>
        </w:rPr>
        <w:lastRenderedPageBreak/>
        <mc:AlternateContent>
          <mc:Choice Requires="wps">
            <w:drawing>
              <wp:anchor distT="45720" distB="45720" distL="114300" distR="114300" simplePos="0" relativeHeight="251756544" behindDoc="0" locked="0" layoutInCell="1" allowOverlap="1" wp14:anchorId="30FA009B" wp14:editId="62B8E19B">
                <wp:simplePos x="0" y="0"/>
                <wp:positionH relativeFrom="column">
                  <wp:posOffset>0</wp:posOffset>
                </wp:positionH>
                <wp:positionV relativeFrom="paragraph">
                  <wp:posOffset>915670</wp:posOffset>
                </wp:positionV>
                <wp:extent cx="5695950" cy="1404620"/>
                <wp:effectExtent l="0" t="0" r="19050" b="25400"/>
                <wp:wrapTopAndBottom/>
                <wp:docPr id="1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06B48E9" w14:textId="77777777" w:rsidR="00FF5ADF" w:rsidRDefault="00FF5ADF" w:rsidP="0064361A">
                            <w:pPr>
                              <w:pStyle w:val="Kod"/>
                            </w:pPr>
                            <w:r>
                              <w:t xml:space="preserve">vector2D </w:t>
                            </w:r>
                            <w:proofErr w:type="spellStart"/>
                            <w:r>
                              <w:t>function</w:t>
                            </w:r>
                            <w:proofErr w:type="spellEnd"/>
                            <w:r>
                              <w:t xml:space="preserve"> </w:t>
                            </w:r>
                            <w:proofErr w:type="spellStart"/>
                            <w:r>
                              <w:t>weightedTruncatedSumWithPriority</w:t>
                            </w:r>
                            <w:proofErr w:type="spellEnd"/>
                            <w:r>
                              <w:t>()</w:t>
                            </w:r>
                          </w:p>
                          <w:p w14:paraId="0ED90284" w14:textId="77777777" w:rsidR="00FF5ADF" w:rsidRDefault="00FF5ADF" w:rsidP="0064361A">
                            <w:pPr>
                              <w:pStyle w:val="Kod"/>
                            </w:pPr>
                            <w:r>
                              <w:t>{</w:t>
                            </w:r>
                            <w:r>
                              <w:tab/>
                            </w:r>
                          </w:p>
                          <w:p w14:paraId="36423CB3" w14:textId="77777777" w:rsidR="00FF5ADF" w:rsidRDefault="00FF5ADF" w:rsidP="0064361A">
                            <w:pPr>
                              <w:pStyle w:val="Kod"/>
                            </w:pPr>
                            <w:r>
                              <w:tab/>
                              <w:t>var force;</w:t>
                            </w:r>
                          </w:p>
                          <w:p w14:paraId="261F6217" w14:textId="77777777" w:rsidR="00FF5ADF" w:rsidRDefault="00FF5ADF" w:rsidP="0064361A">
                            <w:pPr>
                              <w:pStyle w:val="Kod"/>
                            </w:pPr>
                            <w:r>
                              <w:tab/>
                            </w:r>
                            <w:proofErr w:type="spellStart"/>
                            <w:r>
                              <w:t>foreach</w:t>
                            </w:r>
                            <w:proofErr w:type="spellEnd"/>
                            <w:r>
                              <w:t>(</w:t>
                            </w:r>
                            <w:proofErr w:type="spellStart"/>
                            <w:r>
                              <w:t>behavior</w:t>
                            </w:r>
                            <w:proofErr w:type="spellEnd"/>
                            <w:r>
                              <w:t xml:space="preserve"> in </w:t>
                            </w:r>
                            <w:proofErr w:type="spellStart"/>
                            <w:r>
                              <w:t>behaviorsPriorityQueue</w:t>
                            </w:r>
                            <w:proofErr w:type="spellEnd"/>
                            <w:r>
                              <w:t>)</w:t>
                            </w:r>
                          </w:p>
                          <w:p w14:paraId="1D02D5A3" w14:textId="77777777" w:rsidR="00FF5ADF" w:rsidRDefault="00FF5ADF" w:rsidP="0064361A">
                            <w:pPr>
                              <w:pStyle w:val="Kod"/>
                            </w:pPr>
                            <w:r>
                              <w:tab/>
                              <w:t>{</w:t>
                            </w:r>
                          </w:p>
                          <w:p w14:paraId="10CA9A6C" w14:textId="77777777" w:rsidR="00FF5ADF" w:rsidRDefault="00FF5ADF" w:rsidP="0064361A">
                            <w:pPr>
                              <w:pStyle w:val="Kod"/>
                            </w:pPr>
                            <w:r>
                              <w:tab/>
                            </w:r>
                            <w:r>
                              <w:tab/>
                              <w:t xml:space="preserve">var </w:t>
                            </w:r>
                            <w:proofErr w:type="spellStart"/>
                            <w:r>
                              <w:t>forceSoFar</w:t>
                            </w:r>
                            <w:proofErr w:type="spellEnd"/>
                            <w:r>
                              <w:t xml:space="preserve"> = </w:t>
                            </w:r>
                            <w:proofErr w:type="spellStart"/>
                            <w:r>
                              <w:t>force.magnitude</w:t>
                            </w:r>
                            <w:proofErr w:type="spellEnd"/>
                            <w:r>
                              <w:t>;</w:t>
                            </w:r>
                          </w:p>
                          <w:p w14:paraId="4792CA4C" w14:textId="77777777" w:rsidR="00FF5ADF" w:rsidRDefault="00FF5ADF" w:rsidP="0064361A">
                            <w:pPr>
                              <w:pStyle w:val="Kod"/>
                            </w:pPr>
                            <w:r>
                              <w:tab/>
                            </w:r>
                            <w:r>
                              <w:tab/>
                              <w:t xml:space="preserve">var </w:t>
                            </w:r>
                            <w:proofErr w:type="spellStart"/>
                            <w:r>
                              <w:t>forceRemaining</w:t>
                            </w:r>
                            <w:proofErr w:type="spellEnd"/>
                            <w:r>
                              <w:t xml:space="preserve"> = </w:t>
                            </w:r>
                            <w:proofErr w:type="spellStart"/>
                            <w:r>
                              <w:t>agentMaxForce</w:t>
                            </w:r>
                            <w:proofErr w:type="spellEnd"/>
                            <w:r>
                              <w:t xml:space="preserve"> - </w:t>
                            </w:r>
                            <w:proofErr w:type="spellStart"/>
                            <w:r>
                              <w:t>forceSoFar</w:t>
                            </w:r>
                            <w:proofErr w:type="spellEnd"/>
                            <w:r>
                              <w:t>;</w:t>
                            </w:r>
                          </w:p>
                          <w:p w14:paraId="65678DC3" w14:textId="77777777" w:rsidR="00FF5ADF" w:rsidRDefault="00FF5ADF" w:rsidP="0064361A">
                            <w:pPr>
                              <w:pStyle w:val="Kod"/>
                            </w:pPr>
                            <w:r>
                              <w:tab/>
                            </w:r>
                            <w:r>
                              <w:tab/>
                            </w:r>
                          </w:p>
                          <w:p w14:paraId="50B66EF8" w14:textId="77777777" w:rsidR="00FF5ADF" w:rsidRDefault="00FF5ADF" w:rsidP="0064361A">
                            <w:pPr>
                              <w:pStyle w:val="Kod"/>
                            </w:pPr>
                            <w:r>
                              <w:tab/>
                            </w:r>
                            <w:r>
                              <w:tab/>
                            </w:r>
                            <w:proofErr w:type="spellStart"/>
                            <w:r>
                              <w:t>if</w:t>
                            </w:r>
                            <w:proofErr w:type="spellEnd"/>
                            <w:r>
                              <w:t>(</w:t>
                            </w:r>
                            <w:proofErr w:type="spellStart"/>
                            <w:r>
                              <w:t>forceRemaining</w:t>
                            </w:r>
                            <w:proofErr w:type="spellEnd"/>
                            <w:r>
                              <w:t xml:space="preserve"> &lt;= 0)</w:t>
                            </w:r>
                          </w:p>
                          <w:p w14:paraId="01CC06F9" w14:textId="77777777" w:rsidR="00FF5ADF" w:rsidRDefault="00FF5ADF" w:rsidP="0064361A">
                            <w:pPr>
                              <w:pStyle w:val="Kod"/>
                            </w:pPr>
                            <w:r>
                              <w:tab/>
                            </w:r>
                            <w:r>
                              <w:tab/>
                              <w:t>{</w:t>
                            </w:r>
                          </w:p>
                          <w:p w14:paraId="0B3440FF" w14:textId="77777777" w:rsidR="00FF5ADF" w:rsidRDefault="00FF5ADF" w:rsidP="0064361A">
                            <w:pPr>
                              <w:pStyle w:val="Kod"/>
                            </w:pPr>
                            <w:r>
                              <w:tab/>
                            </w:r>
                            <w:r>
                              <w:tab/>
                            </w:r>
                            <w:r>
                              <w:tab/>
                              <w:t>break;</w:t>
                            </w:r>
                          </w:p>
                          <w:p w14:paraId="6EAE3580" w14:textId="77777777" w:rsidR="00FF5ADF" w:rsidRDefault="00FF5ADF" w:rsidP="0064361A">
                            <w:pPr>
                              <w:pStyle w:val="Kod"/>
                            </w:pPr>
                            <w:r>
                              <w:tab/>
                            </w:r>
                            <w:r>
                              <w:tab/>
                              <w:t>}</w:t>
                            </w:r>
                          </w:p>
                          <w:p w14:paraId="2C476F8B" w14:textId="77777777" w:rsidR="00FF5ADF" w:rsidRDefault="00FF5ADF" w:rsidP="0064361A">
                            <w:pPr>
                              <w:pStyle w:val="Kod"/>
                            </w:pPr>
                            <w:r>
                              <w:tab/>
                            </w:r>
                            <w:r>
                              <w:tab/>
                            </w:r>
                          </w:p>
                          <w:p w14:paraId="4B8F0262" w14:textId="3427756B" w:rsidR="00FF5ADF" w:rsidRDefault="00FF5ADF" w:rsidP="0064361A">
                            <w:pPr>
                              <w:pStyle w:val="Kod"/>
                            </w:pPr>
                            <w:r>
                              <w:tab/>
                            </w:r>
                            <w:r>
                              <w:tab/>
                              <w:t xml:space="preserve">var </w:t>
                            </w:r>
                            <w:proofErr w:type="spellStart"/>
                            <w:r>
                              <w:t>forceToAdd</w:t>
                            </w:r>
                            <w:proofErr w:type="spellEnd"/>
                            <w:r>
                              <w:t xml:space="preserve"> = </w:t>
                            </w:r>
                            <w:proofErr w:type="spellStart"/>
                            <w:r>
                              <w:t>behavior.calculateForce</w:t>
                            </w:r>
                            <w:proofErr w:type="spellEnd"/>
                            <w:r>
                              <w:t xml:space="preserve">() * </w:t>
                            </w:r>
                            <w:proofErr w:type="spellStart"/>
                            <w:r>
                              <w:t>behavior.weight</w:t>
                            </w:r>
                            <w:proofErr w:type="spellEnd"/>
                            <w:r>
                              <w:t>;</w:t>
                            </w:r>
                          </w:p>
                          <w:p w14:paraId="485B501A" w14:textId="77777777" w:rsidR="00FF5ADF" w:rsidRDefault="00FF5ADF" w:rsidP="0064361A">
                            <w:pPr>
                              <w:pStyle w:val="Kod"/>
                            </w:pPr>
                            <w:r>
                              <w:tab/>
                            </w:r>
                            <w:r>
                              <w:tab/>
                            </w:r>
                          </w:p>
                          <w:p w14:paraId="721CE1DD" w14:textId="77777777" w:rsidR="00FF5ADF" w:rsidRDefault="00FF5ADF" w:rsidP="0064361A">
                            <w:pPr>
                              <w:pStyle w:val="Kod"/>
                            </w:pPr>
                            <w:r>
                              <w:tab/>
                            </w:r>
                            <w:r>
                              <w:tab/>
                            </w:r>
                            <w:proofErr w:type="spellStart"/>
                            <w:r>
                              <w:t>if</w:t>
                            </w:r>
                            <w:proofErr w:type="spellEnd"/>
                            <w:r>
                              <w:t>(</w:t>
                            </w:r>
                            <w:proofErr w:type="spellStart"/>
                            <w:r>
                              <w:t>forceToAdd.magnitude</w:t>
                            </w:r>
                            <w:proofErr w:type="spellEnd"/>
                            <w:r>
                              <w:t xml:space="preserve"> &lt; </w:t>
                            </w:r>
                            <w:proofErr w:type="spellStart"/>
                            <w:r>
                              <w:t>forceRemaining</w:t>
                            </w:r>
                            <w:proofErr w:type="spellEnd"/>
                            <w:r>
                              <w:t>)</w:t>
                            </w:r>
                          </w:p>
                          <w:p w14:paraId="5911D51E" w14:textId="77777777" w:rsidR="00FF5ADF" w:rsidRDefault="00FF5ADF" w:rsidP="0064361A">
                            <w:pPr>
                              <w:pStyle w:val="Kod"/>
                            </w:pPr>
                            <w:r>
                              <w:tab/>
                            </w:r>
                            <w:r>
                              <w:tab/>
                              <w:t>{</w:t>
                            </w:r>
                          </w:p>
                          <w:p w14:paraId="1C29C73A" w14:textId="77777777" w:rsidR="00FF5ADF" w:rsidRDefault="00FF5ADF" w:rsidP="0064361A">
                            <w:pPr>
                              <w:pStyle w:val="Kod"/>
                            </w:pPr>
                            <w:r>
                              <w:tab/>
                            </w:r>
                            <w:r>
                              <w:tab/>
                            </w:r>
                            <w:r>
                              <w:tab/>
                              <w:t xml:space="preserve">force += </w:t>
                            </w:r>
                            <w:proofErr w:type="spellStart"/>
                            <w:r>
                              <w:t>forceToAdd</w:t>
                            </w:r>
                            <w:proofErr w:type="spellEnd"/>
                            <w:r>
                              <w:t>;</w:t>
                            </w:r>
                          </w:p>
                          <w:p w14:paraId="09CCC20F" w14:textId="77777777" w:rsidR="00FF5ADF" w:rsidRDefault="00FF5ADF" w:rsidP="0064361A">
                            <w:pPr>
                              <w:pStyle w:val="Kod"/>
                            </w:pPr>
                            <w:r>
                              <w:tab/>
                            </w:r>
                            <w:r>
                              <w:tab/>
                              <w:t>}</w:t>
                            </w:r>
                          </w:p>
                          <w:p w14:paraId="0F3D5F97" w14:textId="77777777" w:rsidR="00FF5ADF" w:rsidRDefault="00FF5ADF" w:rsidP="0064361A">
                            <w:pPr>
                              <w:pStyle w:val="Kod"/>
                            </w:pPr>
                            <w:r>
                              <w:tab/>
                            </w:r>
                            <w:r>
                              <w:tab/>
                            </w:r>
                            <w:proofErr w:type="spellStart"/>
                            <w:r>
                              <w:t>else</w:t>
                            </w:r>
                            <w:proofErr w:type="spellEnd"/>
                          </w:p>
                          <w:p w14:paraId="4088E8CA" w14:textId="77777777" w:rsidR="00FF5ADF" w:rsidRDefault="00FF5ADF" w:rsidP="0064361A">
                            <w:pPr>
                              <w:pStyle w:val="Kod"/>
                            </w:pPr>
                            <w:r>
                              <w:tab/>
                            </w:r>
                            <w:r>
                              <w:tab/>
                              <w:t>{</w:t>
                            </w:r>
                          </w:p>
                          <w:p w14:paraId="5F576B6B" w14:textId="77777777" w:rsidR="00FF5ADF" w:rsidRDefault="00FF5ADF" w:rsidP="0064361A">
                            <w:pPr>
                              <w:pStyle w:val="Kod"/>
                            </w:pPr>
                            <w:r>
                              <w:tab/>
                            </w:r>
                            <w:r>
                              <w:tab/>
                            </w:r>
                            <w:r>
                              <w:tab/>
                              <w:t xml:space="preserve">force += </w:t>
                            </w:r>
                            <w:proofErr w:type="spellStart"/>
                            <w:r>
                              <w:t>forceToAdd.normalize</w:t>
                            </w:r>
                            <w:proofErr w:type="spellEnd"/>
                            <w:r>
                              <w:t xml:space="preserve"> * </w:t>
                            </w:r>
                            <w:proofErr w:type="spellStart"/>
                            <w:r>
                              <w:t>forceRemaining</w:t>
                            </w:r>
                            <w:proofErr w:type="spellEnd"/>
                            <w:r>
                              <w:t>;</w:t>
                            </w:r>
                          </w:p>
                          <w:p w14:paraId="37C0C023" w14:textId="77777777" w:rsidR="00FF5ADF" w:rsidRDefault="00FF5ADF" w:rsidP="0064361A">
                            <w:pPr>
                              <w:pStyle w:val="Kod"/>
                            </w:pPr>
                            <w:r>
                              <w:tab/>
                            </w:r>
                            <w:r>
                              <w:tab/>
                              <w:t>}</w:t>
                            </w:r>
                          </w:p>
                          <w:p w14:paraId="7897D780" w14:textId="77777777" w:rsidR="00FF5ADF" w:rsidRDefault="00FF5ADF" w:rsidP="0064361A">
                            <w:pPr>
                              <w:pStyle w:val="Kod"/>
                            </w:pPr>
                            <w:r>
                              <w:tab/>
                              <w:t>}</w:t>
                            </w:r>
                          </w:p>
                          <w:p w14:paraId="74335311" w14:textId="77777777" w:rsidR="00FF5ADF" w:rsidRDefault="00FF5ADF" w:rsidP="0064361A">
                            <w:pPr>
                              <w:pStyle w:val="Kod"/>
                            </w:pPr>
                            <w:r>
                              <w:tab/>
                            </w:r>
                          </w:p>
                          <w:p w14:paraId="70069FE5" w14:textId="77777777" w:rsidR="00FF5ADF" w:rsidRDefault="00FF5ADF" w:rsidP="0064361A">
                            <w:pPr>
                              <w:pStyle w:val="Kod"/>
                            </w:pPr>
                            <w:r>
                              <w:tab/>
                            </w:r>
                            <w:proofErr w:type="spellStart"/>
                            <w:r>
                              <w:t>return</w:t>
                            </w:r>
                            <w:proofErr w:type="spellEnd"/>
                            <w:r>
                              <w:t xml:space="preserve"> force;</w:t>
                            </w:r>
                          </w:p>
                          <w:p w14:paraId="3D459D1E" w14:textId="4931039C" w:rsidR="00FF5ADF" w:rsidRDefault="00FF5ADF"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A009B" id="_x0000_s1036" type="#_x0000_t202" style="position:absolute;left:0;text-align:left;margin-left:0;margin-top:72.1pt;width:448.5pt;height:110.6pt;z-index:251756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">
                <v:textbox style="mso-fit-shape-to-text:t">
                  <w:txbxContent>
                    <w:p w14:paraId="606B48E9" w14:textId="77777777" w:rsidR="00FF5ADF" w:rsidRDefault="00FF5ADF" w:rsidP="0064361A">
                      <w:pPr>
                        <w:pStyle w:val="Kod"/>
                      </w:pPr>
                      <w:r>
                        <w:t xml:space="preserve">vector2D </w:t>
                      </w:r>
                      <w:proofErr w:type="spellStart"/>
                      <w:r>
                        <w:t>function</w:t>
                      </w:r>
                      <w:proofErr w:type="spellEnd"/>
                      <w:r>
                        <w:t xml:space="preserve"> </w:t>
                      </w:r>
                      <w:proofErr w:type="spellStart"/>
                      <w:r>
                        <w:t>weightedTruncatedSumWithPriority</w:t>
                      </w:r>
                      <w:proofErr w:type="spellEnd"/>
                      <w:r>
                        <w:t>()</w:t>
                      </w:r>
                    </w:p>
                    <w:p w14:paraId="0ED90284" w14:textId="77777777" w:rsidR="00FF5ADF" w:rsidRDefault="00FF5ADF" w:rsidP="0064361A">
                      <w:pPr>
                        <w:pStyle w:val="Kod"/>
                      </w:pPr>
                      <w:r>
                        <w:t>{</w:t>
                      </w:r>
                      <w:r>
                        <w:tab/>
                      </w:r>
                    </w:p>
                    <w:p w14:paraId="36423CB3" w14:textId="77777777" w:rsidR="00FF5ADF" w:rsidRDefault="00FF5ADF" w:rsidP="0064361A">
                      <w:pPr>
                        <w:pStyle w:val="Kod"/>
                      </w:pPr>
                      <w:r>
                        <w:tab/>
                        <w:t>var force;</w:t>
                      </w:r>
                    </w:p>
                    <w:p w14:paraId="261F6217" w14:textId="77777777" w:rsidR="00FF5ADF" w:rsidRDefault="00FF5ADF" w:rsidP="0064361A">
                      <w:pPr>
                        <w:pStyle w:val="Kod"/>
                      </w:pPr>
                      <w:r>
                        <w:tab/>
                      </w:r>
                      <w:proofErr w:type="spellStart"/>
                      <w:r>
                        <w:t>foreach</w:t>
                      </w:r>
                      <w:proofErr w:type="spellEnd"/>
                      <w:r>
                        <w:t>(</w:t>
                      </w:r>
                      <w:proofErr w:type="spellStart"/>
                      <w:r>
                        <w:t>behavior</w:t>
                      </w:r>
                      <w:proofErr w:type="spellEnd"/>
                      <w:r>
                        <w:t xml:space="preserve"> in </w:t>
                      </w:r>
                      <w:proofErr w:type="spellStart"/>
                      <w:r>
                        <w:t>behaviorsPriorityQueue</w:t>
                      </w:r>
                      <w:proofErr w:type="spellEnd"/>
                      <w:r>
                        <w:t>)</w:t>
                      </w:r>
                    </w:p>
                    <w:p w14:paraId="1D02D5A3" w14:textId="77777777" w:rsidR="00FF5ADF" w:rsidRDefault="00FF5ADF" w:rsidP="0064361A">
                      <w:pPr>
                        <w:pStyle w:val="Kod"/>
                      </w:pPr>
                      <w:r>
                        <w:tab/>
                        <w:t>{</w:t>
                      </w:r>
                    </w:p>
                    <w:p w14:paraId="10CA9A6C" w14:textId="77777777" w:rsidR="00FF5ADF" w:rsidRDefault="00FF5ADF" w:rsidP="0064361A">
                      <w:pPr>
                        <w:pStyle w:val="Kod"/>
                      </w:pPr>
                      <w:r>
                        <w:tab/>
                      </w:r>
                      <w:r>
                        <w:tab/>
                        <w:t xml:space="preserve">var </w:t>
                      </w:r>
                      <w:proofErr w:type="spellStart"/>
                      <w:r>
                        <w:t>forceSoFar</w:t>
                      </w:r>
                      <w:proofErr w:type="spellEnd"/>
                      <w:r>
                        <w:t xml:space="preserve"> = </w:t>
                      </w:r>
                      <w:proofErr w:type="spellStart"/>
                      <w:r>
                        <w:t>force.magnitude</w:t>
                      </w:r>
                      <w:proofErr w:type="spellEnd"/>
                      <w:r>
                        <w:t>;</w:t>
                      </w:r>
                    </w:p>
                    <w:p w14:paraId="4792CA4C" w14:textId="77777777" w:rsidR="00FF5ADF" w:rsidRDefault="00FF5ADF" w:rsidP="0064361A">
                      <w:pPr>
                        <w:pStyle w:val="Kod"/>
                      </w:pPr>
                      <w:r>
                        <w:tab/>
                      </w:r>
                      <w:r>
                        <w:tab/>
                        <w:t xml:space="preserve">var </w:t>
                      </w:r>
                      <w:proofErr w:type="spellStart"/>
                      <w:r>
                        <w:t>forceRemaining</w:t>
                      </w:r>
                      <w:proofErr w:type="spellEnd"/>
                      <w:r>
                        <w:t xml:space="preserve"> = </w:t>
                      </w:r>
                      <w:proofErr w:type="spellStart"/>
                      <w:r>
                        <w:t>agentMaxForce</w:t>
                      </w:r>
                      <w:proofErr w:type="spellEnd"/>
                      <w:r>
                        <w:t xml:space="preserve"> - </w:t>
                      </w:r>
                      <w:proofErr w:type="spellStart"/>
                      <w:r>
                        <w:t>forceSoFar</w:t>
                      </w:r>
                      <w:proofErr w:type="spellEnd"/>
                      <w:r>
                        <w:t>;</w:t>
                      </w:r>
                    </w:p>
                    <w:p w14:paraId="65678DC3" w14:textId="77777777" w:rsidR="00FF5ADF" w:rsidRDefault="00FF5ADF" w:rsidP="0064361A">
                      <w:pPr>
                        <w:pStyle w:val="Kod"/>
                      </w:pPr>
                      <w:r>
                        <w:tab/>
                      </w:r>
                      <w:r>
                        <w:tab/>
                      </w:r>
                    </w:p>
                    <w:p w14:paraId="50B66EF8" w14:textId="77777777" w:rsidR="00FF5ADF" w:rsidRDefault="00FF5ADF" w:rsidP="0064361A">
                      <w:pPr>
                        <w:pStyle w:val="Kod"/>
                      </w:pPr>
                      <w:r>
                        <w:tab/>
                      </w:r>
                      <w:r>
                        <w:tab/>
                      </w:r>
                      <w:proofErr w:type="spellStart"/>
                      <w:r>
                        <w:t>if</w:t>
                      </w:r>
                      <w:proofErr w:type="spellEnd"/>
                      <w:r>
                        <w:t>(</w:t>
                      </w:r>
                      <w:proofErr w:type="spellStart"/>
                      <w:r>
                        <w:t>forceRemaining</w:t>
                      </w:r>
                      <w:proofErr w:type="spellEnd"/>
                      <w:r>
                        <w:t xml:space="preserve"> &lt;= 0)</w:t>
                      </w:r>
                    </w:p>
                    <w:p w14:paraId="01CC06F9" w14:textId="77777777" w:rsidR="00FF5ADF" w:rsidRDefault="00FF5ADF" w:rsidP="0064361A">
                      <w:pPr>
                        <w:pStyle w:val="Kod"/>
                      </w:pPr>
                      <w:r>
                        <w:tab/>
                      </w:r>
                      <w:r>
                        <w:tab/>
                        <w:t>{</w:t>
                      </w:r>
                    </w:p>
                    <w:p w14:paraId="0B3440FF" w14:textId="77777777" w:rsidR="00FF5ADF" w:rsidRDefault="00FF5ADF" w:rsidP="0064361A">
                      <w:pPr>
                        <w:pStyle w:val="Kod"/>
                      </w:pPr>
                      <w:r>
                        <w:tab/>
                      </w:r>
                      <w:r>
                        <w:tab/>
                      </w:r>
                      <w:r>
                        <w:tab/>
                        <w:t>break;</w:t>
                      </w:r>
                    </w:p>
                    <w:p w14:paraId="6EAE3580" w14:textId="77777777" w:rsidR="00FF5ADF" w:rsidRDefault="00FF5ADF" w:rsidP="0064361A">
                      <w:pPr>
                        <w:pStyle w:val="Kod"/>
                      </w:pPr>
                      <w:r>
                        <w:tab/>
                      </w:r>
                      <w:r>
                        <w:tab/>
                        <w:t>}</w:t>
                      </w:r>
                    </w:p>
                    <w:p w14:paraId="2C476F8B" w14:textId="77777777" w:rsidR="00FF5ADF" w:rsidRDefault="00FF5ADF" w:rsidP="0064361A">
                      <w:pPr>
                        <w:pStyle w:val="Kod"/>
                      </w:pPr>
                      <w:r>
                        <w:tab/>
                      </w:r>
                      <w:r>
                        <w:tab/>
                      </w:r>
                    </w:p>
                    <w:p w14:paraId="4B8F0262" w14:textId="3427756B" w:rsidR="00FF5ADF" w:rsidRDefault="00FF5ADF" w:rsidP="0064361A">
                      <w:pPr>
                        <w:pStyle w:val="Kod"/>
                      </w:pPr>
                      <w:r>
                        <w:tab/>
                      </w:r>
                      <w:r>
                        <w:tab/>
                        <w:t xml:space="preserve">var </w:t>
                      </w:r>
                      <w:proofErr w:type="spellStart"/>
                      <w:r>
                        <w:t>forceToAdd</w:t>
                      </w:r>
                      <w:proofErr w:type="spellEnd"/>
                      <w:r>
                        <w:t xml:space="preserve"> = </w:t>
                      </w:r>
                      <w:proofErr w:type="spellStart"/>
                      <w:r>
                        <w:t>behavior.calculateForce</w:t>
                      </w:r>
                      <w:proofErr w:type="spellEnd"/>
                      <w:r>
                        <w:t xml:space="preserve">() * </w:t>
                      </w:r>
                      <w:proofErr w:type="spellStart"/>
                      <w:r>
                        <w:t>behavior.weight</w:t>
                      </w:r>
                      <w:proofErr w:type="spellEnd"/>
                      <w:r>
                        <w:t>;</w:t>
                      </w:r>
                    </w:p>
                    <w:p w14:paraId="485B501A" w14:textId="77777777" w:rsidR="00FF5ADF" w:rsidRDefault="00FF5ADF" w:rsidP="0064361A">
                      <w:pPr>
                        <w:pStyle w:val="Kod"/>
                      </w:pPr>
                      <w:r>
                        <w:tab/>
                      </w:r>
                      <w:r>
                        <w:tab/>
                      </w:r>
                    </w:p>
                    <w:p w14:paraId="721CE1DD" w14:textId="77777777" w:rsidR="00FF5ADF" w:rsidRDefault="00FF5ADF" w:rsidP="0064361A">
                      <w:pPr>
                        <w:pStyle w:val="Kod"/>
                      </w:pPr>
                      <w:r>
                        <w:tab/>
                      </w:r>
                      <w:r>
                        <w:tab/>
                      </w:r>
                      <w:proofErr w:type="spellStart"/>
                      <w:r>
                        <w:t>if</w:t>
                      </w:r>
                      <w:proofErr w:type="spellEnd"/>
                      <w:r>
                        <w:t>(</w:t>
                      </w:r>
                      <w:proofErr w:type="spellStart"/>
                      <w:r>
                        <w:t>forceToAdd.magnitude</w:t>
                      </w:r>
                      <w:proofErr w:type="spellEnd"/>
                      <w:r>
                        <w:t xml:space="preserve"> &lt; </w:t>
                      </w:r>
                      <w:proofErr w:type="spellStart"/>
                      <w:r>
                        <w:t>forceRemaining</w:t>
                      </w:r>
                      <w:proofErr w:type="spellEnd"/>
                      <w:r>
                        <w:t>)</w:t>
                      </w:r>
                    </w:p>
                    <w:p w14:paraId="5911D51E" w14:textId="77777777" w:rsidR="00FF5ADF" w:rsidRDefault="00FF5ADF" w:rsidP="0064361A">
                      <w:pPr>
                        <w:pStyle w:val="Kod"/>
                      </w:pPr>
                      <w:r>
                        <w:tab/>
                      </w:r>
                      <w:r>
                        <w:tab/>
                        <w:t>{</w:t>
                      </w:r>
                    </w:p>
                    <w:p w14:paraId="1C29C73A" w14:textId="77777777" w:rsidR="00FF5ADF" w:rsidRDefault="00FF5ADF" w:rsidP="0064361A">
                      <w:pPr>
                        <w:pStyle w:val="Kod"/>
                      </w:pPr>
                      <w:r>
                        <w:tab/>
                      </w:r>
                      <w:r>
                        <w:tab/>
                      </w:r>
                      <w:r>
                        <w:tab/>
                        <w:t xml:space="preserve">force += </w:t>
                      </w:r>
                      <w:proofErr w:type="spellStart"/>
                      <w:r>
                        <w:t>forceToAdd</w:t>
                      </w:r>
                      <w:proofErr w:type="spellEnd"/>
                      <w:r>
                        <w:t>;</w:t>
                      </w:r>
                    </w:p>
                    <w:p w14:paraId="09CCC20F" w14:textId="77777777" w:rsidR="00FF5ADF" w:rsidRDefault="00FF5ADF" w:rsidP="0064361A">
                      <w:pPr>
                        <w:pStyle w:val="Kod"/>
                      </w:pPr>
                      <w:r>
                        <w:tab/>
                      </w:r>
                      <w:r>
                        <w:tab/>
                        <w:t>}</w:t>
                      </w:r>
                    </w:p>
                    <w:p w14:paraId="0F3D5F97" w14:textId="77777777" w:rsidR="00FF5ADF" w:rsidRDefault="00FF5ADF" w:rsidP="0064361A">
                      <w:pPr>
                        <w:pStyle w:val="Kod"/>
                      </w:pPr>
                      <w:r>
                        <w:tab/>
                      </w:r>
                      <w:r>
                        <w:tab/>
                      </w:r>
                      <w:proofErr w:type="spellStart"/>
                      <w:r>
                        <w:t>else</w:t>
                      </w:r>
                      <w:proofErr w:type="spellEnd"/>
                    </w:p>
                    <w:p w14:paraId="4088E8CA" w14:textId="77777777" w:rsidR="00FF5ADF" w:rsidRDefault="00FF5ADF" w:rsidP="0064361A">
                      <w:pPr>
                        <w:pStyle w:val="Kod"/>
                      </w:pPr>
                      <w:r>
                        <w:tab/>
                      </w:r>
                      <w:r>
                        <w:tab/>
                        <w:t>{</w:t>
                      </w:r>
                    </w:p>
                    <w:p w14:paraId="5F576B6B" w14:textId="77777777" w:rsidR="00FF5ADF" w:rsidRDefault="00FF5ADF" w:rsidP="0064361A">
                      <w:pPr>
                        <w:pStyle w:val="Kod"/>
                      </w:pPr>
                      <w:r>
                        <w:tab/>
                      </w:r>
                      <w:r>
                        <w:tab/>
                      </w:r>
                      <w:r>
                        <w:tab/>
                        <w:t xml:space="preserve">force += </w:t>
                      </w:r>
                      <w:proofErr w:type="spellStart"/>
                      <w:r>
                        <w:t>forceToAdd.normalize</w:t>
                      </w:r>
                      <w:proofErr w:type="spellEnd"/>
                      <w:r>
                        <w:t xml:space="preserve"> * </w:t>
                      </w:r>
                      <w:proofErr w:type="spellStart"/>
                      <w:r>
                        <w:t>forceRemaining</w:t>
                      </w:r>
                      <w:proofErr w:type="spellEnd"/>
                      <w:r>
                        <w:t>;</w:t>
                      </w:r>
                    </w:p>
                    <w:p w14:paraId="37C0C023" w14:textId="77777777" w:rsidR="00FF5ADF" w:rsidRDefault="00FF5ADF" w:rsidP="0064361A">
                      <w:pPr>
                        <w:pStyle w:val="Kod"/>
                      </w:pPr>
                      <w:r>
                        <w:tab/>
                      </w:r>
                      <w:r>
                        <w:tab/>
                        <w:t>}</w:t>
                      </w:r>
                    </w:p>
                    <w:p w14:paraId="7897D780" w14:textId="77777777" w:rsidR="00FF5ADF" w:rsidRDefault="00FF5ADF" w:rsidP="0064361A">
                      <w:pPr>
                        <w:pStyle w:val="Kod"/>
                      </w:pPr>
                      <w:r>
                        <w:tab/>
                        <w:t>}</w:t>
                      </w:r>
                    </w:p>
                    <w:p w14:paraId="74335311" w14:textId="77777777" w:rsidR="00FF5ADF" w:rsidRDefault="00FF5ADF" w:rsidP="0064361A">
                      <w:pPr>
                        <w:pStyle w:val="Kod"/>
                      </w:pPr>
                      <w:r>
                        <w:tab/>
                      </w:r>
                    </w:p>
                    <w:p w14:paraId="70069FE5" w14:textId="77777777" w:rsidR="00FF5ADF" w:rsidRDefault="00FF5ADF" w:rsidP="0064361A">
                      <w:pPr>
                        <w:pStyle w:val="Kod"/>
                      </w:pPr>
                      <w:r>
                        <w:tab/>
                      </w:r>
                      <w:proofErr w:type="spellStart"/>
                      <w:r>
                        <w:t>return</w:t>
                      </w:r>
                      <w:proofErr w:type="spellEnd"/>
                      <w:r>
                        <w:t xml:space="preserve"> force;</w:t>
                      </w:r>
                    </w:p>
                    <w:p w14:paraId="3D459D1E" w14:textId="4931039C" w:rsidR="00FF5ADF" w:rsidRDefault="00FF5ADF" w:rsidP="0064361A">
                      <w:pPr>
                        <w:pStyle w:val="Kod"/>
                      </w:pPr>
                      <w:r>
                        <w:t>}</w:t>
                      </w:r>
                    </w:p>
                  </w:txbxContent>
                </v:textbox>
                <w10:wrap type="topAndBottom"/>
              </v:shape>
            </w:pict>
          </mc:Fallback>
        </mc:AlternateContent>
      </w:r>
      <w:r w:rsidR="00ED4CC3"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31DCF0ED" w14:textId="2C6DEE20" w:rsidR="0064361A" w:rsidRPr="00BB4C2C" w:rsidRDefault="0064361A" w:rsidP="0064361A">
      <w:pPr>
        <w:pStyle w:val="Pseudokod"/>
      </w:pPr>
      <w:proofErr w:type="spellStart"/>
      <w:r>
        <w:t>Pseudokod</w:t>
      </w:r>
      <w:proofErr w:type="spellEnd"/>
      <w:r>
        <w:t xml:space="preserve"> för att beräkna en agents totala styrkraft med viktad trunkerad summa med prioritering.</w:t>
      </w:r>
    </w:p>
    <w:p w14:paraId="2DC664D7" w14:textId="3FFA6094" w:rsidR="00080229" w:rsidRPr="00BB4C2C" w:rsidRDefault="00080229" w:rsidP="00080229">
      <w:pPr>
        <w:pStyle w:val="Rubrik2"/>
      </w:pPr>
      <w:bookmarkStart w:id="38" w:name="_Toc416425292"/>
      <w:r w:rsidRPr="00BB4C2C">
        <w:t>Vägplanering</w:t>
      </w:r>
      <w:bookmarkEnd w:id="38"/>
    </w:p>
    <w:p w14:paraId="2F1745B9" w14:textId="4B2351BD"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AF7CCC">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18B08E4E" w:rsidR="00080229" w:rsidRPr="00BB4C2C" w:rsidRDefault="00080229" w:rsidP="00080229">
      <w:pPr>
        <w:pStyle w:val="Rubrik3"/>
      </w:pPr>
      <w:bookmarkStart w:id="39" w:name="_Toc416425293"/>
      <w:r w:rsidRPr="00BB4C2C">
        <w:t>A*</w:t>
      </w:r>
      <w:bookmarkEnd w:id="39"/>
    </w:p>
    <w:p w14:paraId="528F0F5E" w14:textId="1029A1C7"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w:t>
      </w:r>
      <w:proofErr w:type="spellStart"/>
      <w:r w:rsidRPr="00BB4C2C">
        <w:t>Betram</w:t>
      </w:r>
      <w:proofErr w:type="spellEnd"/>
      <w:r w:rsidRPr="00BB4C2C">
        <w:t xml:space="preserve">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 xml:space="preserve">rbättring av </w:t>
      </w:r>
      <w:proofErr w:type="spellStart"/>
      <w:r w:rsidR="00C07326" w:rsidRPr="00BB4C2C">
        <w:t>Djikstras</w:t>
      </w:r>
      <w:proofErr w:type="spellEnd"/>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w:t>
      </w:r>
      <w:r w:rsidR="00C3498D">
        <w:t>i</w:t>
      </w:r>
      <w:r w:rsidR="00C87633" w:rsidRPr="00BB4C2C">
        <w:t xml:space="preserve"> en graf</w:t>
      </w:r>
      <w:r w:rsidRPr="00BB4C2C">
        <w:t>. Heuristik innebär att a</w:t>
      </w:r>
      <w:r w:rsidR="00A3298E">
        <w:t>lgoritmen gör en uppskattning av</w:t>
      </w:r>
      <w:r w:rsidRPr="00BB4C2C">
        <w:t xml:space="preserve">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5BDB6DE7"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40" w:name="_Toc181172224"/>
      <w:bookmarkStart w:id="41" w:name="_Toc219466036"/>
      <w:bookmarkStart w:id="42" w:name="_Toc219475263"/>
      <w:bookmarkStart w:id="43" w:name="_Toc416425294"/>
      <w:r w:rsidRPr="00BB4C2C">
        <w:lastRenderedPageBreak/>
        <w:t>Problemformulering</w:t>
      </w:r>
      <w:bookmarkEnd w:id="40"/>
      <w:bookmarkEnd w:id="41"/>
      <w:bookmarkEnd w:id="42"/>
      <w:bookmarkEnd w:id="43"/>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552DB1"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552DB1"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552DB1"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552DB1"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Default="00576A08" w:rsidP="00576A08">
      <w:pPr>
        <w:pStyle w:val="Rubrik2"/>
      </w:pPr>
      <w:bookmarkStart w:id="44" w:name="_Ref411455087"/>
      <w:bookmarkStart w:id="45" w:name="_Toc416425295"/>
      <w:r w:rsidRPr="00BB4C2C">
        <w:t>Problembeskrivning</w:t>
      </w:r>
      <w:bookmarkEnd w:id="44"/>
      <w:bookmarkEnd w:id="45"/>
    </w:p>
    <w:p w14:paraId="31312509" w14:textId="28E27867" w:rsidR="00A00189" w:rsidRDefault="0039356D" w:rsidP="00A00189">
      <w:r>
        <w:t>I takten med att datorspel blir större ökar även komplexiteten hos AI-systemen som de använder</w:t>
      </w:r>
      <w:r w:rsidR="002D0BDE">
        <w:t xml:space="preserve"> (se exempelvis Brian Schwab </w:t>
      </w:r>
      <w:r w:rsidR="002D0BDE">
        <w:fldChar w:fldCharType="begin" w:fldLock="1"/>
      </w:r>
      <w:r w:rsidR="00B1262A">
        <w:instrText>ADDIN CSL_CITATION { "citationItems" : [ { "id" : "ITEM-1", "itemData" : { "ISBN" : "1584503440", "author" : [ { "dropping-particle" : "", "family" : "Schwab", "given" : "Brian", "non-dropping-particle" : "", "parse-names" : false, "suffix" : "" } ], "id" : "ITEM-1", "issued" : { "date-parts" : [ [ "2004", "7", "1" ] ] }, "publisher" : "Charles River Media, Inc.", "title" : "Ai Game Engine Programming", "type" : "book" }, "uris" : [ "http://www.mendeley.com/documents/?uuid=bfc3647b-6689-4079-abdd-9ca6d75b5f77" ] } ], "mendeley" : { "formattedCitation" : "(Schwab, 2004)", "manualFormatting" : "(2004)", "plainTextFormattedCitation" : "(Schwab, 2004)", "previouslyFormattedCitation" : "(Schwab, 2004)" }, "properties" : { "noteIndex" : 0 }, "schema" : "https://github.com/citation-style-language/schema/raw/master/csl-citation.json" }</w:instrText>
      </w:r>
      <w:r w:rsidR="002D0BDE">
        <w:fldChar w:fldCharType="separate"/>
      </w:r>
      <w:r w:rsidR="002D0BDE" w:rsidRPr="002D0BDE">
        <w:rPr>
          <w:noProof/>
        </w:rPr>
        <w:t>(2004)</w:t>
      </w:r>
      <w:r w:rsidR="002D0BDE">
        <w:fldChar w:fldCharType="end"/>
      </w:r>
      <w:r w:rsidR="002D0BDE">
        <w:t>)</w:t>
      </w:r>
      <w:r>
        <w:t xml:space="preserve">. </w:t>
      </w:r>
      <w:r w:rsidR="00D06867">
        <w:t xml:space="preserve">Antalet agenter ökar och komplexiteten på miljöerna dessa agenter rör sig i blir högre. </w:t>
      </w:r>
      <w:r w:rsidR="006D687E" w:rsidRPr="00BB4C2C">
        <w:t xml:space="preserve">Detta kommer att ha en påverkan på </w:t>
      </w:r>
      <w:r w:rsidR="006D687E">
        <w:t>minnes</w:t>
      </w:r>
      <w:r w:rsidR="006D687E" w:rsidRPr="00BB4C2C">
        <w:t>effektiv</w:t>
      </w:r>
      <w:r w:rsidR="006D687E">
        <w:t xml:space="preserve">iteten hos </w:t>
      </w:r>
      <w:r w:rsidR="000E3A08">
        <w:t xml:space="preserve">det </w:t>
      </w:r>
      <w:r w:rsidR="001F7EDA">
        <w:t>AI</w:t>
      </w:r>
      <w:r w:rsidR="000E3A08">
        <w:t>-system</w:t>
      </w:r>
      <w:r w:rsidR="001F7EDA">
        <w:t xml:space="preserve"> som navigerar</w:t>
      </w:r>
      <w:r w:rsidR="006D687E" w:rsidRPr="00BB4C2C">
        <w:t xml:space="preserve"> agenterna</w:t>
      </w:r>
      <w:r w:rsidR="001F7EDA">
        <w:t xml:space="preserve"> i spelvärlden</w:t>
      </w:r>
      <w:r w:rsidR="006D687E" w:rsidRPr="00BB4C2C">
        <w:t>.</w:t>
      </w:r>
      <w:r w:rsidR="002E73D7">
        <w:t xml:space="preserve"> </w:t>
      </w:r>
      <w:r w:rsidR="008E54F8">
        <w:t>Det är viktigt att</w:t>
      </w:r>
      <w:r w:rsidR="006D687E" w:rsidRPr="00BB4C2C">
        <w:t xml:space="preserve"> </w:t>
      </w:r>
      <w:r w:rsidR="008E54F8">
        <w:t xml:space="preserve">AI-systemets minneseffektivitet inte blir för låg, i och med </w:t>
      </w:r>
      <w:r w:rsidR="002E73D7">
        <w:t xml:space="preserve">att </w:t>
      </w:r>
      <w:r w:rsidR="00D37144">
        <w:t xml:space="preserve">det </w:t>
      </w:r>
      <w:r w:rsidR="002E73D7">
        <w:t xml:space="preserve">endast </w:t>
      </w:r>
      <w:r w:rsidR="00D37144">
        <w:t xml:space="preserve">finns en begränsad resurs </w:t>
      </w:r>
      <w:r w:rsidR="002E73D7">
        <w:t xml:space="preserve">att använda sig utav </w:t>
      </w:r>
      <w:r w:rsidR="008E54F8">
        <w:t xml:space="preserve">och </w:t>
      </w:r>
      <w:r w:rsidR="002E73D7">
        <w:t xml:space="preserve">låg minneseffektivitet </w:t>
      </w:r>
      <w:r w:rsidR="008E54F8">
        <w:t xml:space="preserve">leder </w:t>
      </w:r>
      <w:r w:rsidR="002E73D7">
        <w:t xml:space="preserve">till att </w:t>
      </w:r>
      <w:r w:rsidR="00811DF2">
        <w:t xml:space="preserve">spelet inte </w:t>
      </w:r>
      <w:r w:rsidR="002E73D7">
        <w:t xml:space="preserve">kommer </w:t>
      </w:r>
      <w:r w:rsidR="00811DF2">
        <w:t xml:space="preserve">köras på ett bra sätt och spelupplevelsen </w:t>
      </w:r>
      <w:r w:rsidR="00CE7D76">
        <w:t xml:space="preserve">för användaren </w:t>
      </w:r>
      <w:r w:rsidR="00811DF2">
        <w:t>kommer att försämras.</w:t>
      </w:r>
    </w:p>
    <w:p w14:paraId="13800449" w14:textId="41A6B5C9" w:rsidR="00A00189" w:rsidRPr="0039356D" w:rsidRDefault="00C7342B" w:rsidP="003F185F">
      <w:r>
        <w:t xml:space="preserve">Som beskrivet i avsnitt </w:t>
      </w:r>
      <w:r>
        <w:fldChar w:fldCharType="begin"/>
      </w:r>
      <w:r>
        <w:instrText xml:space="preserve"> REF _Ref414269889 \r \h </w:instrText>
      </w:r>
      <w:r>
        <w:fldChar w:fldCharType="separate"/>
      </w:r>
      <w:r w:rsidR="00552DB1">
        <w:t>2.3</w:t>
      </w:r>
      <w:r>
        <w:fldChar w:fldCharType="end"/>
      </w:r>
      <w:r>
        <w:t xml:space="preserve"> är s</w:t>
      </w:r>
      <w:r w:rsidR="00A00189">
        <w:t>tyrbeteenden är en samling</w:t>
      </w:r>
      <w:r>
        <w:t xml:space="preserve"> av</w:t>
      </w:r>
      <w:r w:rsidR="00A00189">
        <w:t xml:space="preserve"> olika tekniker vars syft</w:t>
      </w:r>
      <w:r>
        <w:t>e är att styra en autonom agent och d</w:t>
      </w:r>
      <w:r w:rsidR="00A00189">
        <w:t xml:space="preserve">e första </w:t>
      </w:r>
      <w:r>
        <w:t xml:space="preserve">av dessa </w:t>
      </w:r>
      <w:r w:rsidR="007602D1">
        <w:t>styrbeteenden</w:t>
      </w:r>
      <w:r w:rsidR="00A00189">
        <w:t xml:space="preserve"> skapades av Craig Reynolds </w:t>
      </w:r>
      <w:r w:rsidR="00A00189">
        <w:fldChar w:fldCharType="begin" w:fldLock="1"/>
      </w:r>
      <w:r w:rsidR="00A00189">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00A00189">
        <w:fldChar w:fldCharType="separate"/>
      </w:r>
      <w:r w:rsidR="00A00189">
        <w:rPr>
          <w:noProof/>
        </w:rPr>
        <w:t>(</w:t>
      </w:r>
      <w:r w:rsidR="00A00189" w:rsidRPr="00FC5683">
        <w:rPr>
          <w:noProof/>
        </w:rPr>
        <w:t>1987)</w:t>
      </w:r>
      <w:r w:rsidR="00A00189">
        <w:fldChar w:fldCharType="end"/>
      </w:r>
      <w:r w:rsidR="00ED0F13">
        <w:t xml:space="preserve">. </w:t>
      </w:r>
      <w:r w:rsidR="004D2630">
        <w:t xml:space="preserve">Avsnitt </w:t>
      </w:r>
      <w:r w:rsidR="004D2630">
        <w:fldChar w:fldCharType="begin"/>
      </w:r>
      <w:r w:rsidR="004D2630">
        <w:instrText xml:space="preserve"> REF _Ref414270001 \r \h </w:instrText>
      </w:r>
      <w:r w:rsidR="004D2630">
        <w:fldChar w:fldCharType="separate"/>
      </w:r>
      <w:r w:rsidR="00552DB1">
        <w:t>2.3.4</w:t>
      </w:r>
      <w:r w:rsidR="004D2630">
        <w:fldChar w:fldCharType="end"/>
      </w:r>
      <w:r w:rsidR="004D2630">
        <w:t xml:space="preserve"> och avsnitt </w:t>
      </w:r>
      <w:r w:rsidR="004D2630">
        <w:fldChar w:fldCharType="begin"/>
      </w:r>
      <w:r w:rsidR="004D2630">
        <w:instrText xml:space="preserve"> REF _Ref414270004 \r \h </w:instrText>
      </w:r>
      <w:r w:rsidR="004D2630">
        <w:fldChar w:fldCharType="separate"/>
      </w:r>
      <w:r w:rsidR="00552DB1">
        <w:t>2.3.5</w:t>
      </w:r>
      <w:r w:rsidR="004D2630">
        <w:fldChar w:fldCharType="end"/>
      </w:r>
      <w:r w:rsidR="004D2630">
        <w:t xml:space="preserve"> förklarar vägföljningsbeteende respektive flödesfältsbeteende. Dessa två beteenden </w:t>
      </w:r>
      <w:r w:rsidR="004D6A09">
        <w:t xml:space="preserve">har båda som syfte att röra sig från en </w:t>
      </w:r>
      <w:r w:rsidR="00D72CFB">
        <w:t>punk</w:t>
      </w:r>
      <w:r w:rsidR="00896505">
        <w:t>t</w:t>
      </w:r>
      <w:r w:rsidR="00D72CFB">
        <w:t xml:space="preserve"> till en annan</w:t>
      </w:r>
      <w:r w:rsidR="008624AE">
        <w:t xml:space="preserve"> punkt</w:t>
      </w:r>
      <w:r w:rsidR="00D72CFB">
        <w:t xml:space="preserve"> i</w:t>
      </w:r>
      <w:r w:rsidR="00F1238E">
        <w:t xml:space="preserve"> en miljö</w:t>
      </w:r>
      <w:r w:rsidR="00D72CFB">
        <w:t>.</w:t>
      </w:r>
    </w:p>
    <w:p w14:paraId="406DE39A" w14:textId="52F7005F" w:rsidR="00F019D6" w:rsidRDefault="00BD7116" w:rsidP="00E725AD">
      <w:r w:rsidRPr="00BB4C2C">
        <w:t xml:space="preserve">Examensarbetet kommer att fokusera på </w:t>
      </w:r>
      <w:r w:rsidR="00E65D80">
        <w:t xml:space="preserve">vägföljnings- </w:t>
      </w:r>
      <w:r w:rsidR="00F94544">
        <w:t xml:space="preserve">och </w:t>
      </w:r>
      <w:r w:rsidR="00F019D6">
        <w:t>flödesfälts</w:t>
      </w:r>
      <w:r w:rsidR="00E65D80">
        <w:t xml:space="preserve">beteende </w:t>
      </w:r>
      <w:r w:rsidR="00E34837" w:rsidRPr="00BB4C2C">
        <w:t xml:space="preserve">för </w:t>
      </w:r>
      <w:r w:rsidR="00F94544">
        <w:t>att navigera</w:t>
      </w:r>
      <w:r w:rsidR="00367EAB">
        <w:t xml:space="preserve"> grupper av agenter genom en miljö</w:t>
      </w:r>
      <w:r w:rsidR="00E34837"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r w:rsidR="002F5003">
        <w:t xml:space="preserve"> Det går även att använda dessa tekniker för olika simulationer. </w:t>
      </w:r>
      <w:r w:rsidR="006F59CC">
        <w:t xml:space="preserve">Till exempel används flödesfältsbeteende i artikeln </w:t>
      </w:r>
      <w:proofErr w:type="spellStart"/>
      <w:r w:rsidR="002F5003">
        <w:rPr>
          <w:i/>
        </w:rPr>
        <w:t>Directing</w:t>
      </w:r>
      <w:proofErr w:type="spellEnd"/>
      <w:r w:rsidR="002F5003">
        <w:rPr>
          <w:i/>
        </w:rPr>
        <w:t xml:space="preserve"> </w:t>
      </w:r>
      <w:proofErr w:type="spellStart"/>
      <w:r w:rsidR="002F5003">
        <w:rPr>
          <w:i/>
        </w:rPr>
        <w:t>Crowd</w:t>
      </w:r>
      <w:proofErr w:type="spellEnd"/>
      <w:r w:rsidR="002F5003">
        <w:rPr>
          <w:i/>
        </w:rPr>
        <w:t xml:space="preserve"> Simulation </w:t>
      </w:r>
      <w:proofErr w:type="spellStart"/>
      <w:r w:rsidR="002F5003">
        <w:rPr>
          <w:i/>
        </w:rPr>
        <w:t>Using</w:t>
      </w:r>
      <w:proofErr w:type="spellEnd"/>
      <w:r w:rsidR="002F5003">
        <w:rPr>
          <w:i/>
        </w:rPr>
        <w:t xml:space="preserve"> Navigation </w:t>
      </w:r>
      <w:proofErr w:type="spellStart"/>
      <w:r w:rsidR="002F5003">
        <w:rPr>
          <w:i/>
        </w:rPr>
        <w:t>Fields</w:t>
      </w:r>
      <w:proofErr w:type="spellEnd"/>
      <w:r w:rsidR="00254612">
        <w:t xml:space="preserve"> </w:t>
      </w:r>
      <w:r w:rsidR="006F59CC">
        <w:fldChar w:fldCharType="begin" w:fldLock="1"/>
      </w:r>
      <w:r w:rsidR="000E4B1A">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6F59CC">
        <w:fldChar w:fldCharType="separate"/>
      </w:r>
      <w:r w:rsidR="006F59CC" w:rsidRPr="006F59CC">
        <w:rPr>
          <w:noProof/>
        </w:rPr>
        <w:t>(Patil et al., 2011)</w:t>
      </w:r>
      <w:r w:rsidR="006F59CC">
        <w:fldChar w:fldCharType="end"/>
      </w:r>
      <w:r w:rsidR="006F59CC">
        <w:t xml:space="preserve"> för att simulera stora folkmassor i stadsmiljöer.</w:t>
      </w:r>
    </w:p>
    <w:p w14:paraId="5D04DD06" w14:textId="005285E6" w:rsidR="00E90F98" w:rsidRPr="00BB4C2C" w:rsidRDefault="00E90F98" w:rsidP="00E725AD">
      <w:pPr>
        <w:rPr>
          <w:b/>
          <w:i/>
          <w:color w:val="FF0000"/>
        </w:rPr>
      </w:pPr>
      <w:r w:rsidRPr="00BB4C2C">
        <w:t>Den frågeställning som ar</w:t>
      </w:r>
      <w:r w:rsidR="002F470C">
        <w:t>betet kommer försöka besvara är:</w:t>
      </w:r>
    </w:p>
    <w:p w14:paraId="1F116EB1" w14:textId="27C1F772" w:rsidR="003C358A" w:rsidRDefault="00E90F98" w:rsidP="00282275">
      <w:pPr>
        <w:pStyle w:val="Liststycke"/>
        <w:numPr>
          <w:ilvl w:val="0"/>
          <w:numId w:val="13"/>
        </w:numPr>
      </w:pPr>
      <w:r w:rsidRPr="00BB4C2C">
        <w:t xml:space="preserve">Hur </w:t>
      </w:r>
      <w:r w:rsidR="001F66C0" w:rsidRPr="00BB4C2C">
        <w:t>jämför</w:t>
      </w:r>
      <w:r w:rsidR="00B45C50" w:rsidRPr="00BB4C2C">
        <w:t xml:space="preserve"> sig</w:t>
      </w:r>
      <w:r w:rsidR="00F64ACF">
        <w:t xml:space="preserve"> styrbeteendena flödesfälts-</w:t>
      </w:r>
      <w:r w:rsidR="006E11B4">
        <w:t xml:space="preserve"> och vägföljnings</w:t>
      </w:r>
      <w:r w:rsidR="00F64ACF">
        <w:t>-</w:t>
      </w:r>
      <w:r w:rsidR="006E11B4">
        <w:t xml:space="preserve">beteende för att </w:t>
      </w:r>
      <w:r w:rsidR="00B85E22">
        <w:t>styra</w:t>
      </w:r>
      <w:r w:rsidR="006E11B4">
        <w:t xml:space="preserve"> </w:t>
      </w:r>
      <w:r w:rsidR="001F66C0" w:rsidRPr="00BB4C2C">
        <w:t xml:space="preserve">grupper </w:t>
      </w:r>
      <w:r w:rsidRPr="00BB4C2C">
        <w:t xml:space="preserve">av autonoma agenter </w:t>
      </w:r>
      <w:r w:rsidR="00B85E22">
        <w:t xml:space="preserve">i olika miljöer </w:t>
      </w:r>
      <w:r w:rsidRPr="00BB4C2C">
        <w:t>med avseende på</w:t>
      </w:r>
      <w:r w:rsidR="005244BE" w:rsidRPr="00BB4C2C">
        <w:t xml:space="preserve"> </w:t>
      </w:r>
      <w:r w:rsidR="002C3B0F">
        <w:t>minneseffektivitet</w:t>
      </w:r>
      <w:r w:rsidR="00767163" w:rsidRPr="00BB4C2C">
        <w:t>?</w:t>
      </w:r>
    </w:p>
    <w:p w14:paraId="018D9E58" w14:textId="0A190B3D" w:rsidR="005244BE" w:rsidRDefault="000F1008" w:rsidP="00282275">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5FD2680D" w14:textId="182AB377" w:rsidR="003F7AB0" w:rsidRPr="00BB4C2C" w:rsidRDefault="0027042A" w:rsidP="00282275">
      <w:pPr>
        <w:rPr>
          <w:b/>
          <w:i/>
          <w:color w:val="FF0000"/>
        </w:rPr>
      </w:pPr>
      <w:r w:rsidRPr="00BB4C2C">
        <w:t xml:space="preserve">Arbetets genomförande är indelat i två delsteg. Det första steget är att implementera en applikation vars syfte </w:t>
      </w:r>
      <w:r w:rsidR="00D977CD">
        <w:t xml:space="preserve">är att testa de två teknikerna </w:t>
      </w:r>
      <w:r w:rsidRPr="00BB4C2C">
        <w:t>som arbetet ska utvärder</w:t>
      </w:r>
      <w:r w:rsidR="00D977CD">
        <w:t xml:space="preserve">a </w:t>
      </w:r>
      <w:r w:rsidRPr="00BB4C2C">
        <w:t xml:space="preserve">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46" w:name="_Toc416425296"/>
      <w:r w:rsidRPr="00BB4C2C">
        <w:t>Delmål 1: Implementation</w:t>
      </w:r>
      <w:bookmarkEnd w:id="46"/>
    </w:p>
    <w:p w14:paraId="26C7F36D" w14:textId="28C43A8B"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Det </w:t>
      </w:r>
      <w:r w:rsidR="00921635" w:rsidRPr="00BB4C2C">
        <w:lastRenderedPageBreak/>
        <w:t>ska vara</w:t>
      </w:r>
      <w:r w:rsidR="00FB03C2" w:rsidRPr="00BB4C2C">
        <w:t xml:space="preserve"> möjligt </w:t>
      </w:r>
      <w:r w:rsidR="00921635" w:rsidRPr="00BB4C2C">
        <w:t xml:space="preserve">att skapa olika </w:t>
      </w:r>
      <w:r w:rsidR="00621328">
        <w:t>testfall</w:t>
      </w:r>
      <w:r w:rsidR="00BD6283" w:rsidRPr="00BB4C2C">
        <w:t xml:space="preserve"> för att enkelt kunna analysera teknikerna</w:t>
      </w:r>
      <w:r w:rsidR="00921635" w:rsidRPr="00BB4C2C">
        <w:t>.</w:t>
      </w:r>
      <w:r w:rsidR="004B4EB8" w:rsidRPr="00BB4C2C">
        <w:t xml:space="preserve"> Med olika </w:t>
      </w:r>
      <w:r w:rsidR="004F3CC1">
        <w:t>testfall</w:t>
      </w:r>
      <w:r w:rsidR="004F3CC1" w:rsidRPr="00BB4C2C">
        <w:t xml:space="preserve"> </w:t>
      </w:r>
      <w:r w:rsidR="004B4EB8" w:rsidRPr="00BB4C2C">
        <w:t>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47" w:name="_Toc416425297"/>
      <w:r w:rsidRPr="00BB4C2C">
        <w:t>Delmål 2: Utvärdering</w:t>
      </w:r>
      <w:bookmarkEnd w:id="47"/>
    </w:p>
    <w:p w14:paraId="0C3E4505" w14:textId="74F2463A" w:rsidR="00F019D6" w:rsidRPr="00F019D6" w:rsidRDefault="00AB3879" w:rsidP="00F019D6">
      <w:pPr>
        <w:rPr>
          <w:b/>
          <w:i/>
          <w:color w:val="FF0000"/>
        </w:rPr>
      </w:pPr>
      <w:r w:rsidRPr="00BB4C2C">
        <w:t xml:space="preserve">Detta delmål har som </w:t>
      </w:r>
      <w:r w:rsidR="00774B18" w:rsidRPr="00BB4C2C">
        <w:t>har som syfte att utvärdera</w:t>
      </w:r>
      <w:r w:rsidR="00F019D6">
        <w:t xml:space="preserve"> </w:t>
      </w:r>
      <w:r w:rsidR="00837831">
        <w:t xml:space="preserve">minnesanvändningen hos de </w:t>
      </w:r>
      <w:r w:rsidR="00F019D6">
        <w:t>två styrbeteendena</w:t>
      </w:r>
      <w:r w:rsidR="00774B18" w:rsidRPr="00BB4C2C">
        <w:t xml:space="preserve">. </w:t>
      </w:r>
      <w:r w:rsidR="00F019D6" w:rsidRPr="00BB4C2C">
        <w:t>Båda teknikerna kommer att slås ihop med andra styrbeteenden när de utvärderas. Detta kommer att ske med hjälp av en beräkningsmodell.</w:t>
      </w:r>
    </w:p>
    <w:p w14:paraId="608033C1" w14:textId="3E3A5161" w:rsidR="00F019D6" w:rsidRPr="00BB4C2C" w:rsidRDefault="00774B18" w:rsidP="00774B18">
      <w:pPr>
        <w:tabs>
          <w:tab w:val="left" w:pos="4994"/>
        </w:tabs>
        <w:rPr>
          <w:b/>
          <w:i/>
          <w:color w:val="FF0000"/>
        </w:rPr>
      </w:pPr>
      <w:r w:rsidRPr="00BB4C2C">
        <w:t>Det är i detta steg testfallen skapas med hjälp av applikation som implementerats i det tidigare</w:t>
      </w:r>
      <w:r w:rsidR="00801F7C" w:rsidRPr="00BB4C2C">
        <w:t xml:space="preserve"> delmålet</w:t>
      </w:r>
      <w:r w:rsidRPr="00BB4C2C">
        <w:t>.</w:t>
      </w:r>
      <w:r w:rsidR="00DA0E25" w:rsidRPr="00BB4C2C">
        <w:t xml:space="preserve"> </w:t>
      </w:r>
      <w:r w:rsidR="00781E05">
        <w:t xml:space="preserve">Testfallen kommer bestå av </w:t>
      </w:r>
      <w:r w:rsidR="00F019D6" w:rsidRPr="00BB4C2C">
        <w:t xml:space="preserve">grupper av autonoma agenter och storleken på dessa grupper kommer att variera från ett litet antal till ett </w:t>
      </w:r>
      <w:r w:rsidR="00837831">
        <w:t>sjuttiotal</w:t>
      </w:r>
      <w:r w:rsidR="00F019D6" w:rsidRPr="00BB4C2C">
        <w:t xml:space="preserve"> agenter mellan de olika testfallen. Eftersom att miljöer i spel kan variera kommer testfallen att köras på ett flertal olika miljöer som lägger fokus på v</w:t>
      </w:r>
      <w:r w:rsidR="00F019D6">
        <w:t>issa aspekter, som till exempel trånga och fria utrymmen</w:t>
      </w:r>
      <w:r w:rsidR="00F019D6" w:rsidRPr="00BB4C2C">
        <w:t>.</w:t>
      </w:r>
    </w:p>
    <w:p w14:paraId="08F47481" w14:textId="7864ECB4" w:rsidR="00780034" w:rsidRPr="00BB4C2C" w:rsidRDefault="004770A4" w:rsidP="00774B18">
      <w:pPr>
        <w:tabs>
          <w:tab w:val="left" w:pos="4994"/>
        </w:tabs>
        <w:rPr>
          <w:b/>
          <w:i/>
          <w:color w:val="FF0000"/>
        </w:rPr>
      </w:pPr>
      <w:r w:rsidRPr="00BB4C2C">
        <w:t xml:space="preserve">Den egenskap som arbetet kommer att utvärdera hos de två teknikerna är deras </w:t>
      </w:r>
      <w:r w:rsidR="00964AF8">
        <w:t>minnes</w:t>
      </w:r>
      <w:r w:rsidRPr="00BB4C2C">
        <w:t xml:space="preserve">effektivitet. Den operationella definitionen av </w:t>
      </w:r>
      <w:r w:rsidR="00F70033">
        <w:t>minnes</w:t>
      </w:r>
      <w:r w:rsidRPr="00BB4C2C">
        <w:t>effektivitet i detta arbete är</w:t>
      </w:r>
      <w:r w:rsidR="0022020A">
        <w:t xml:space="preserve"> minnesanvändningen</w:t>
      </w:r>
      <w:r w:rsidRPr="00BB4C2C">
        <w:t xml:space="preserve"> hos teknikerna. </w:t>
      </w:r>
      <w:r w:rsidR="00D45CE4" w:rsidRPr="00BB4C2C">
        <w:t xml:space="preserve">Med </w:t>
      </w:r>
      <w:r w:rsidR="007E71A9">
        <w:t xml:space="preserve">minnesanvändning </w:t>
      </w:r>
      <w:r w:rsidR="00D45CE4" w:rsidRPr="00BB4C2C">
        <w:t xml:space="preserve">menas </w:t>
      </w:r>
      <w:r w:rsidR="007E71A9">
        <w:t xml:space="preserve">hur mycket minne som allokeras och används </w:t>
      </w:r>
      <w:r w:rsidR="00D45CE4" w:rsidRPr="00BB4C2C">
        <w:t xml:space="preserve">för </w:t>
      </w:r>
      <w:r w:rsidR="007E71A9">
        <w:t xml:space="preserve">att navigera grupperna </w:t>
      </w:r>
      <w:r w:rsidR="00B72646">
        <w:t xml:space="preserve">av </w:t>
      </w:r>
      <w:r w:rsidR="007E71A9">
        <w:t>agenter.</w:t>
      </w:r>
    </w:p>
    <w:p w14:paraId="1672F4E7" w14:textId="5DE0C195" w:rsidR="002C6475" w:rsidRPr="00BB4C2C" w:rsidRDefault="00CB442F" w:rsidP="002C6475">
      <w:pPr>
        <w:pStyle w:val="Rubrik2"/>
      </w:pPr>
      <w:bookmarkStart w:id="48" w:name="_Toc181172225"/>
      <w:bookmarkStart w:id="49" w:name="_Toc219466037"/>
      <w:bookmarkStart w:id="50" w:name="_Toc219475264"/>
      <w:bookmarkStart w:id="51" w:name="_Ref411455094"/>
      <w:bookmarkStart w:id="52" w:name="_Ref411455231"/>
      <w:bookmarkStart w:id="53" w:name="_Ref416417814"/>
      <w:bookmarkStart w:id="54" w:name="_Ref416417822"/>
      <w:bookmarkStart w:id="55" w:name="_Ref416417856"/>
      <w:bookmarkStart w:id="56" w:name="_Toc416425298"/>
      <w:r w:rsidRPr="00BB4C2C">
        <w:t>Metodbeskrivning</w:t>
      </w:r>
      <w:bookmarkEnd w:id="48"/>
      <w:bookmarkEnd w:id="49"/>
      <w:bookmarkEnd w:id="50"/>
      <w:bookmarkEnd w:id="51"/>
      <w:bookmarkEnd w:id="52"/>
      <w:bookmarkEnd w:id="53"/>
      <w:bookmarkEnd w:id="54"/>
      <w:bookmarkEnd w:id="55"/>
      <w:bookmarkEnd w:id="56"/>
    </w:p>
    <w:p w14:paraId="09D42981" w14:textId="1008B4EE" w:rsidR="004C7081" w:rsidRPr="00BB4C2C" w:rsidRDefault="00E93C50" w:rsidP="00E93C50">
      <w:pPr>
        <w:pStyle w:val="Rubrik3"/>
      </w:pPr>
      <w:bookmarkStart w:id="57" w:name="_Toc416425299"/>
      <w:r w:rsidRPr="00BB4C2C">
        <w:t>Metod för delmål 1: Implementation</w:t>
      </w:r>
      <w:bookmarkEnd w:id="57"/>
    </w:p>
    <w:p w14:paraId="5329FFE2" w14:textId="0ABD42F5" w:rsidR="002C6475" w:rsidRPr="00C82C34" w:rsidRDefault="00567F10" w:rsidP="002C6475">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w:t>
      </w:r>
      <w:r w:rsidR="00C82C34">
        <w:t xml:space="preserve">Alla styrbeteenden som används i arbetet grundar sig från Craig Reynolds artikel </w:t>
      </w:r>
      <w:proofErr w:type="spellStart"/>
      <w:r w:rsidR="00C82C34">
        <w:rPr>
          <w:i/>
        </w:rPr>
        <w:t>Steering</w:t>
      </w:r>
      <w:proofErr w:type="spellEnd"/>
      <w:r w:rsidR="00C82C34">
        <w:rPr>
          <w:i/>
        </w:rPr>
        <w:t xml:space="preserve"> </w:t>
      </w:r>
      <w:proofErr w:type="spellStart"/>
      <w:r w:rsidR="00C82C34">
        <w:rPr>
          <w:i/>
        </w:rPr>
        <w:t>Behaviors</w:t>
      </w:r>
      <w:proofErr w:type="spellEnd"/>
      <w:r w:rsidR="00C82C34">
        <w:rPr>
          <w:i/>
        </w:rPr>
        <w:t xml:space="preserve"> For </w:t>
      </w:r>
      <w:proofErr w:type="spellStart"/>
      <w:r w:rsidR="00C82C34">
        <w:rPr>
          <w:i/>
        </w:rPr>
        <w:t>Autonomous</w:t>
      </w:r>
      <w:proofErr w:type="spellEnd"/>
      <w:r w:rsidR="00C82C34">
        <w:rPr>
          <w:i/>
        </w:rPr>
        <w:t xml:space="preserve"> </w:t>
      </w:r>
      <w:proofErr w:type="spellStart"/>
      <w:r w:rsidR="00C82C34" w:rsidRPr="00C82C34">
        <w:t>Characters</w:t>
      </w:r>
      <w:proofErr w:type="spellEnd"/>
      <w:r w:rsidR="00C82C34">
        <w:t xml:space="preserve"> </w:t>
      </w:r>
      <w:r w:rsidR="00C82C34">
        <w:fldChar w:fldCharType="begin" w:fldLock="1"/>
      </w:r>
      <w:r w:rsidR="00C82C34">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2C34">
        <w:fldChar w:fldCharType="separate"/>
      </w:r>
      <w:r w:rsidR="00C82C34" w:rsidRPr="00C82C34">
        <w:rPr>
          <w:noProof/>
        </w:rPr>
        <w:t>(1999)</w:t>
      </w:r>
      <w:r w:rsidR="00C82C34">
        <w:fldChar w:fldCharType="end"/>
      </w:r>
      <w:r w:rsidR="00C82C34">
        <w:t xml:space="preserve">. </w:t>
      </w:r>
      <w:r w:rsidR="00652252" w:rsidRPr="00C82C34">
        <w:t>Det</w:t>
      </w:r>
      <w:r w:rsidR="00652252" w:rsidRPr="00BB4C2C">
        <w:t xml:space="preserve">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p>
    <w:p w14:paraId="46A7021C" w14:textId="3911D040" w:rsidR="00E93C50" w:rsidRPr="00BB4C2C" w:rsidRDefault="00E93C50" w:rsidP="00E93C50">
      <w:pPr>
        <w:pStyle w:val="Rubrik3"/>
      </w:pPr>
      <w:bookmarkStart w:id="58" w:name="_Toc416425300"/>
      <w:r w:rsidRPr="00BB4C2C">
        <w:t>Metod för delmål 2: Utvärdering</w:t>
      </w:r>
      <w:bookmarkEnd w:id="58"/>
    </w:p>
    <w:p w14:paraId="139F2AAC" w14:textId="2AAA97F2" w:rsidR="00AB3879" w:rsidRPr="00BB4C2C" w:rsidRDefault="000E3420" w:rsidP="00AB3879">
      <w:pPr>
        <w:rPr>
          <w:b/>
          <w:i/>
          <w:color w:val="FF0000"/>
        </w:rPr>
      </w:pPr>
      <w:r w:rsidRPr="00BB4C2C">
        <w:t xml:space="preserve">Metoden för denna del är att </w:t>
      </w:r>
      <w:r w:rsidR="001733CD">
        <w:t>skapa testfall med applikationen som implementerats i det förra steget och sedan utvärdera testfallen</w:t>
      </w:r>
      <w:r w:rsidRPr="00BB4C2C">
        <w:t>.</w:t>
      </w:r>
      <w:r w:rsidR="00FA51AD">
        <w:t xml:space="preserve"> Testfallen går ut på att ett</w:t>
      </w:r>
      <w:r w:rsidR="00630A56">
        <w:t xml:space="preserve"> </w:t>
      </w:r>
      <w:r w:rsidR="000D5CE2">
        <w:t>godtyckligt</w:t>
      </w:r>
      <w:r w:rsidR="00630A56">
        <w:t xml:space="preserve"> </w:t>
      </w:r>
      <w:r w:rsidR="00FA51AD">
        <w:t xml:space="preserve">antal agenter i en </w:t>
      </w:r>
      <w:r w:rsidR="00630A56">
        <w:t>grupp ska ta sig från en punk till en annan punkt i en miljö.</w:t>
      </w:r>
      <w:r w:rsidR="00191635" w:rsidRPr="00BB4C2C">
        <w:t xml:space="preserve"> För att göra det möjligt att utvärdera</w:t>
      </w:r>
      <w:r w:rsidR="00630A56">
        <w:t xml:space="preserve"> testfallen med avseende på</w:t>
      </w:r>
      <w:r w:rsidR="00191635" w:rsidRPr="00BB4C2C">
        <w:t xml:space="preserve"> </w:t>
      </w:r>
      <w:r w:rsidR="00630A56">
        <w:t xml:space="preserve">minneseffektivitet </w:t>
      </w:r>
      <w:r w:rsidR="00191635" w:rsidRPr="00BB4C2C">
        <w:t>kommer det att används</w:t>
      </w:r>
      <w:r w:rsidR="003F74EF">
        <w:t xml:space="preserve"> ett mått</w:t>
      </w:r>
      <w:r w:rsidR="006A26CD">
        <w:t>:</w:t>
      </w:r>
    </w:p>
    <w:p w14:paraId="7AD03219" w14:textId="57FD78FE" w:rsidR="003C358A" w:rsidRPr="00BB4C2C" w:rsidRDefault="006A26CD" w:rsidP="003C358A">
      <w:pPr>
        <w:pStyle w:val="Liststycke"/>
        <w:numPr>
          <w:ilvl w:val="0"/>
          <w:numId w:val="14"/>
        </w:numPr>
      </w:pPr>
      <w:r>
        <w:t xml:space="preserve">Hur mycket minne krävs för att genomföra </w:t>
      </w:r>
      <w:r w:rsidR="002A46B5">
        <w:t>testfallet</w:t>
      </w:r>
      <w:r>
        <w:t>?</w:t>
      </w:r>
    </w:p>
    <w:p w14:paraId="41BF995F" w14:textId="09837F09" w:rsidR="00F72DCE" w:rsidRPr="00F72DCE" w:rsidRDefault="00686BB5" w:rsidP="001D1418">
      <w:r w:rsidRPr="00BB4C2C">
        <w:t xml:space="preserve">För att utvärdera teknikerna </w:t>
      </w:r>
      <w:r w:rsidR="001D10B9">
        <w:t xml:space="preserve">baserat på det mått som definierats </w:t>
      </w:r>
      <w:r w:rsidRPr="00BB4C2C">
        <w:t>kommer</w:t>
      </w:r>
      <w:r w:rsidR="00687F17" w:rsidRPr="00BB4C2C">
        <w:t xml:space="preserve"> ett flertal testfal</w:t>
      </w:r>
      <w:r w:rsidR="00172CDB">
        <w:t xml:space="preserve">l utföras på de två teknikerna. </w:t>
      </w:r>
      <w:r w:rsidR="00262C37">
        <w:t xml:space="preserve">För att kunna mäta minnesanvändningen hos teknikerna kommer </w:t>
      </w:r>
      <w:r w:rsidR="00F903EA">
        <w:t xml:space="preserve">varje teknik att testas ett flertal gånger och alla testresultaten kommer </w:t>
      </w:r>
      <w:r w:rsidR="00262C37">
        <w:t>sedan</w:t>
      </w:r>
      <w:r w:rsidR="00DC3F75">
        <w:t xml:space="preserve"> utvärderas baserat på deras respektive</w:t>
      </w:r>
      <w:r w:rsidR="00253F67">
        <w:t xml:space="preserve"> minnesanvändning </w:t>
      </w:r>
      <w:r w:rsidR="00DC3F75">
        <w:t>där t</w:t>
      </w:r>
      <w:r w:rsidR="005C546B">
        <w:t>re aspekter</w:t>
      </w:r>
      <w:r w:rsidR="00DC3F75">
        <w:t xml:space="preserve"> kommer ligga i fokus</w:t>
      </w:r>
      <w:r w:rsidR="00262C37">
        <w:t>.</w:t>
      </w:r>
      <w:r w:rsidR="002F1BC5">
        <w:t xml:space="preserve"> Dessa tre aspekter är</w:t>
      </w:r>
      <w:r w:rsidR="00253F67">
        <w:t xml:space="preserve"> (i prioritetsordning):</w:t>
      </w:r>
      <w:r w:rsidR="002F1BC5">
        <w:t xml:space="preserve"> </w:t>
      </w:r>
      <w:r w:rsidR="00CE08B4">
        <w:t xml:space="preserve">minnesanvändningens </w:t>
      </w:r>
      <w:r w:rsidR="002F1BC5">
        <w:t xml:space="preserve">medelvärdet, </w:t>
      </w:r>
      <w:r w:rsidR="00CE08B4">
        <w:t xml:space="preserve">minnesanvändningens </w:t>
      </w:r>
      <w:r w:rsidR="002F1BC5">
        <w:t>största</w:t>
      </w:r>
      <w:r w:rsidR="00CE08B4">
        <w:t xml:space="preserve"> värde</w:t>
      </w:r>
      <w:r w:rsidR="002F1BC5">
        <w:t xml:space="preserve">, och </w:t>
      </w:r>
      <w:r w:rsidR="00CE08B4">
        <w:t xml:space="preserve">minnesanvändningens </w:t>
      </w:r>
      <w:r w:rsidR="002F1BC5">
        <w:t>minsta</w:t>
      </w:r>
      <w:r w:rsidR="00CE08B4">
        <w:t xml:space="preserve"> värde</w:t>
      </w:r>
      <w:r w:rsidR="002F1BC5">
        <w:t>.</w:t>
      </w:r>
      <w:r w:rsidR="00262C37">
        <w:t xml:space="preserve"> Resultaten kommer att</w:t>
      </w:r>
      <w:r w:rsidR="00D70771">
        <w:t xml:space="preserve"> jämföras</w:t>
      </w:r>
      <w:r w:rsidR="00262C37">
        <w:t xml:space="preserve"> </w:t>
      </w:r>
      <w:r w:rsidR="00253F67">
        <w:t>f</w:t>
      </w:r>
      <w:r w:rsidR="0065658B">
        <w:t>ör varje miljö och gruppstorlek</w:t>
      </w:r>
      <w:r w:rsidR="00687F17" w:rsidRPr="00BB4C2C">
        <w:t>.</w:t>
      </w:r>
    </w:p>
    <w:p w14:paraId="5D87B265" w14:textId="46D266F0" w:rsidR="00D236C5" w:rsidRDefault="00D236C5" w:rsidP="001D1418">
      <w:r>
        <w:lastRenderedPageBreak/>
        <w:t>Anledningen till att aspekterna prioriteras i den ordningen som de görs är för att det är viktigare att ha en jämn minnesanvändning och ett lågt medelvärde istället för att ha flera sekvenser av låg och hög minnesanvändning.</w:t>
      </w:r>
    </w:p>
    <w:p w14:paraId="17A3BD81" w14:textId="306AB5B0" w:rsidR="001D1418" w:rsidRPr="00BB4C2C" w:rsidRDefault="002A46B5" w:rsidP="001D1418">
      <w:r>
        <w:t>Den motivation som ligger bakom användandet av detta mått för att mäta minneseffektivitet hos de två teknikerna kommer</w:t>
      </w:r>
      <w:r w:rsidR="003C358A">
        <w:t xml:space="preserve"> från att AI</w:t>
      </w:r>
      <w:r w:rsidR="004C6D1A">
        <w:t xml:space="preserve">-system inom spel har begränsade resurser att arbeta med och minneseffektiviteten </w:t>
      </w:r>
      <w:r w:rsidR="00D040FD">
        <w:t xml:space="preserve">hos systemen </w:t>
      </w:r>
      <w:r w:rsidR="004C6D1A">
        <w:t xml:space="preserve">är därför viktigt </w:t>
      </w:r>
      <w:r w:rsidR="004C6D1A">
        <w:fldChar w:fldCharType="begin" w:fldLock="1"/>
      </w:r>
      <w:r w:rsidR="001E2911">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4C6D1A">
        <w:fldChar w:fldCharType="separate"/>
      </w:r>
      <w:r w:rsidR="004C6D1A" w:rsidRPr="004C6D1A">
        <w:rPr>
          <w:noProof/>
        </w:rPr>
        <w:t>(Buckland, 2004)</w:t>
      </w:r>
      <w:r w:rsidR="004C6D1A">
        <w:fldChar w:fldCharType="end"/>
      </w:r>
      <w:r w:rsidR="004C6D1A">
        <w:t xml:space="preserve">. </w:t>
      </w:r>
      <w:r w:rsidR="003C358A">
        <w:t xml:space="preserve"> </w:t>
      </w:r>
      <w:r w:rsidR="004C6D1A">
        <w:t xml:space="preserve">Det kommer </w:t>
      </w:r>
      <w:r w:rsidR="00601BAF">
        <w:t xml:space="preserve">även viss inspiration från artikeln </w:t>
      </w:r>
      <w:r w:rsidR="00601BAF" w:rsidRPr="00601BAF">
        <w:rPr>
          <w:i/>
        </w:rPr>
        <w:t xml:space="preserve">CHARM: An </w:t>
      </w:r>
      <w:proofErr w:type="spellStart"/>
      <w:r w:rsidR="00601BAF" w:rsidRPr="00601BAF">
        <w:rPr>
          <w:i/>
        </w:rPr>
        <w:t>efficient</w:t>
      </w:r>
      <w:proofErr w:type="spellEnd"/>
      <w:r w:rsidR="00601BAF" w:rsidRPr="00601BAF">
        <w:rPr>
          <w:i/>
        </w:rPr>
        <w:t xml:space="preserve"> </w:t>
      </w:r>
      <w:proofErr w:type="spellStart"/>
      <w:r w:rsidR="00601BAF" w:rsidRPr="00601BAF">
        <w:rPr>
          <w:i/>
        </w:rPr>
        <w:t>algorithm</w:t>
      </w:r>
      <w:proofErr w:type="spellEnd"/>
      <w:r w:rsidR="00601BAF" w:rsidRPr="00601BAF">
        <w:rPr>
          <w:i/>
        </w:rPr>
        <w:t xml:space="preserve"> for </w:t>
      </w:r>
      <w:proofErr w:type="spellStart"/>
      <w:r w:rsidR="00601BAF" w:rsidRPr="00601BAF">
        <w:rPr>
          <w:i/>
        </w:rPr>
        <w:t>closed</w:t>
      </w:r>
      <w:proofErr w:type="spellEnd"/>
      <w:r w:rsidR="00601BAF" w:rsidRPr="00601BAF">
        <w:rPr>
          <w:i/>
        </w:rPr>
        <w:t xml:space="preserve"> </w:t>
      </w:r>
      <w:proofErr w:type="spellStart"/>
      <w:r w:rsidR="00601BAF" w:rsidRPr="00601BAF">
        <w:rPr>
          <w:i/>
        </w:rPr>
        <w:t>itemset</w:t>
      </w:r>
      <w:proofErr w:type="spellEnd"/>
      <w:r w:rsidR="00601BAF" w:rsidRPr="00601BAF">
        <w:rPr>
          <w:i/>
        </w:rPr>
        <w:t xml:space="preserve"> mining</w:t>
      </w:r>
      <w:r w:rsidR="00601BAF">
        <w:t xml:space="preserve"> </w:t>
      </w:r>
      <w:r w:rsidR="00601BAF">
        <w:fldChar w:fldCharType="begin" w:fldLock="1"/>
      </w:r>
      <w:r w:rsidR="004C6D1A">
        <w:instrText>ADDIN CSL_CITATION { "citationItems" : [ { "id" : "ITEM-1", "itemData" : { "author" : [ { "dropping-particle" : "", "family" : "Mohammed J. Zaki", "given" : "Ching-jui Hsiao", "non-dropping-particle" : "", "parse-names" : false, "suffix" : "" } ], "id" : "ITEM-1", "issued" : { "date-parts" : [ [ "2002" ] ] }, "title" : "CHARM: An efficient algorithm for closed itemset mining", "type" : "article-journal" }, "uris" : [ "http://www.mendeley.com/documents/?uuid=4ee3257b-4926-4f2a-ba07-627cfbaf7b1b" ] } ], "mendeley" : { "formattedCitation" : "(Mohammed J. Zaki, 2002)", "plainTextFormattedCitation" : "(Mohammed J. Zaki, 2002)", "previouslyFormattedCitation" : "(Mohammed J. Zaki, 2002)" }, "properties" : { "noteIndex" : 0 }, "schema" : "https://github.com/citation-style-language/schema/raw/master/csl-citation.json" }</w:instrText>
      </w:r>
      <w:r w:rsidR="00601BAF">
        <w:fldChar w:fldCharType="separate"/>
      </w:r>
      <w:r w:rsidR="00601BAF" w:rsidRPr="00601BAF">
        <w:rPr>
          <w:noProof/>
        </w:rPr>
        <w:t>(Mohammed J. Zaki, 2002)</w:t>
      </w:r>
      <w:r w:rsidR="00601BAF">
        <w:fldChar w:fldCharType="end"/>
      </w:r>
      <w:r w:rsidR="004C6D1A">
        <w:t xml:space="preserve"> och från eget omdöme</w:t>
      </w:r>
      <w:r w:rsidR="00601BAF">
        <w:t xml:space="preserve"> </w:t>
      </w:r>
      <w:r w:rsidR="002F5F82">
        <w:t xml:space="preserve">där det </w:t>
      </w:r>
      <w:r w:rsidR="00773BA6">
        <w:t xml:space="preserve">anses vara </w:t>
      </w:r>
      <w:r w:rsidR="00022753">
        <w:t xml:space="preserve">vettiga mått att använda för att </w:t>
      </w:r>
      <w:r w:rsidR="002F5F82">
        <w:t>se</w:t>
      </w:r>
      <w:r w:rsidR="00D040FD">
        <w:t xml:space="preserve"> vilken av teknikerna som lämpar sig bäst (baserat på de valda måtten) för att navigera grupper av agenter under olika förhållanden</w:t>
      </w:r>
      <w:r w:rsidR="00601BAF">
        <w:t>.</w:t>
      </w:r>
    </w:p>
    <w:p w14:paraId="51D003BF" w14:textId="77777777" w:rsidR="00A4448F" w:rsidRDefault="00A4448F" w:rsidP="00A4448F">
      <w:pPr>
        <w:pStyle w:val="Rubrik2"/>
      </w:pPr>
      <w:bookmarkStart w:id="59" w:name="_Toc416425301"/>
      <w:r w:rsidRPr="00BB4C2C">
        <w:t>Metodreflektion</w:t>
      </w:r>
      <w:bookmarkEnd w:id="59"/>
    </w:p>
    <w:p w14:paraId="3D4D4022" w14:textId="71BDCB35" w:rsidR="008111E5" w:rsidRDefault="00582E11" w:rsidP="00485E1A">
      <w:r>
        <w:t>Det går att diskutera den metod som har valts för det första delmålet. Det finns motorer för realtidstrategispel som är öppna och gratis som mycket väl hade kunnat användas för detta arbete. Anledningen till att ett eget ramverk och en egen applikation implementeras är för att få en större kontroll</w:t>
      </w:r>
      <w:r w:rsidR="009C009F">
        <w:t xml:space="preserve"> över</w:t>
      </w:r>
      <w:r>
        <w:t xml:space="preserve"> arbetet och för att applikationen den ska bli mer specificerad mot det mått som används.</w:t>
      </w:r>
      <w:r w:rsidR="00485E1A">
        <w:t xml:space="preserve"> Därför</w:t>
      </w:r>
      <w:r w:rsidR="0070529F" w:rsidRPr="00BB4C2C">
        <w:t xml:space="preserve"> är </w:t>
      </w:r>
      <w:r w:rsidR="00485E1A">
        <w:t xml:space="preserve">det </w:t>
      </w:r>
      <w:r w:rsidR="0070529F" w:rsidRPr="00BB4C2C">
        <w:t xml:space="preserve">tvunget att en applikation implementeras för att </w:t>
      </w:r>
      <w:r w:rsidR="004903C2" w:rsidRPr="00BB4C2C">
        <w:t>det ska vara möjligt att få fram ett resultat som besvarar arbetets frågeställning.</w:t>
      </w:r>
    </w:p>
    <w:p w14:paraId="66220E17" w14:textId="50906920" w:rsidR="00D70771" w:rsidRDefault="00D456F1" w:rsidP="00485E1A">
      <w:r>
        <w:t>Det hade varit möjligt att använda stora</w:t>
      </w:r>
      <w:r w:rsidR="0095110B">
        <w:t xml:space="preserve"> </w:t>
      </w:r>
      <w:proofErr w:type="spellStart"/>
      <w:r w:rsidR="0095110B">
        <w:t>ordo</w:t>
      </w:r>
      <w:proofErr w:type="spellEnd"/>
      <w:r>
        <w:t xml:space="preserve"> som mått för att beräkna minneskomplexiteten hos teknikerna. Anledningen till att </w:t>
      </w:r>
      <w:r w:rsidR="00E8572C">
        <w:t>andra</w:t>
      </w:r>
      <w:r w:rsidR="00F85151">
        <w:t xml:space="preserve"> aspekter </w:t>
      </w:r>
      <w:r w:rsidR="00E8572C">
        <w:t xml:space="preserve">har </w:t>
      </w:r>
      <w:r w:rsidR="00F85151">
        <w:t xml:space="preserve">valts för att mäta </w:t>
      </w:r>
      <w:r w:rsidR="00E8572C">
        <w:t xml:space="preserve">teknikernas </w:t>
      </w:r>
      <w:r>
        <w:t xml:space="preserve">minneseffektivitet är för att stora </w:t>
      </w:r>
      <w:proofErr w:type="spellStart"/>
      <w:r>
        <w:t>ordo</w:t>
      </w:r>
      <w:proofErr w:type="spellEnd"/>
      <w:r>
        <w:t xml:space="preserve"> endast ger det värsta fallet av minnesanvändning hos teknikerna.</w:t>
      </w:r>
      <w:r w:rsidR="00F85151">
        <w:t xml:space="preserve"> Att jämföra resultaten på flera aspekter</w:t>
      </w:r>
      <w:r>
        <w:t xml:space="preserve"> </w:t>
      </w:r>
      <w:r w:rsidR="00130D9D">
        <w:t xml:space="preserve">ger </w:t>
      </w:r>
      <w:r>
        <w:t>ett mer konkret resultat över hur effektiviteten hos teknikerna ser ut.</w:t>
      </w:r>
    </w:p>
    <w:p w14:paraId="22003C55" w14:textId="497641B9" w:rsidR="00ED2E05" w:rsidRDefault="00E5681A" w:rsidP="00485E1A">
      <w:r>
        <w:t xml:space="preserve">För att få en större helhet över teknikernas minnesanvändning hade det gått att </w:t>
      </w:r>
      <w:r w:rsidR="002B269A">
        <w:t>utvärdera flera aspekter</w:t>
      </w:r>
      <w:r w:rsidR="003356CC">
        <w:t>. Ett exempel är att</w:t>
      </w:r>
      <w:r w:rsidR="006E32DD">
        <w:t xml:space="preserve"> </w:t>
      </w:r>
      <w:r w:rsidR="00F03725">
        <w:t xml:space="preserve">testa </w:t>
      </w:r>
      <w:r w:rsidR="006E32DD">
        <w:t xml:space="preserve">hur många gånger en </w:t>
      </w:r>
      <w:r>
        <w:t xml:space="preserve">teknik </w:t>
      </w:r>
      <w:r w:rsidR="006E32DD">
        <w:t xml:space="preserve">kommer </w:t>
      </w:r>
      <w:r>
        <w:t xml:space="preserve">över en definierad mängd minnesanvändning. </w:t>
      </w:r>
      <w:r w:rsidR="0041064D">
        <w:t xml:space="preserve">Anledningen till valet att mäta minneseffektiviteten hos teknikerna genom att </w:t>
      </w:r>
      <w:r w:rsidR="001F4452">
        <w:t xml:space="preserve">endast </w:t>
      </w:r>
      <w:r w:rsidR="0041064D">
        <w:t xml:space="preserve">använda </w:t>
      </w:r>
      <w:r w:rsidR="006E32DD">
        <w:t>medelvärdet, största värdet, och minsta värdet</w:t>
      </w:r>
      <w:r w:rsidR="006F673C">
        <w:t xml:space="preserve"> är för att det </w:t>
      </w:r>
      <w:r w:rsidR="001F4452">
        <w:t>inte är trivialt att definiera ett</w:t>
      </w:r>
      <w:r w:rsidR="006F673C">
        <w:t xml:space="preserve"> bra och konkret </w:t>
      </w:r>
      <w:r w:rsidR="001F4452">
        <w:t xml:space="preserve">värde </w:t>
      </w:r>
      <w:r w:rsidR="006F673C">
        <w:t xml:space="preserve">som teknikerna </w:t>
      </w:r>
      <w:r w:rsidR="005112F2">
        <w:t xml:space="preserve">minnesanvändning </w:t>
      </w:r>
      <w:r w:rsidR="006F673C">
        <w:t>inte för överskrida.</w:t>
      </w:r>
    </w:p>
    <w:p w14:paraId="43E6DF79" w14:textId="549670B3" w:rsidR="00BA28A0" w:rsidRDefault="00ED2E05" w:rsidP="00A4448F">
      <w:r>
        <w:t xml:space="preserve">Ett problem som kan uppstå med mätningen av minnesanvändning är att applikationen som utför simuleringen också </w:t>
      </w:r>
      <w:r w:rsidR="00D75480">
        <w:t>hanterar andra funktionaliteter (exempelvis rendering) vilket leder till att dessa funktionaliteter också tar upp minne</w:t>
      </w:r>
      <w:r>
        <w:t xml:space="preserve">. Detta problem kommer att reduceras genom att teknikerna även kommer att testas utan någon typ av rendering eller några andra funktionaliteter som inte </w:t>
      </w:r>
      <w:r w:rsidR="005C16BF">
        <w:t xml:space="preserve">har </w:t>
      </w:r>
      <w:r>
        <w:t>direkt påverkan på simuleringen och dess testresultat.</w:t>
      </w:r>
    </w:p>
    <w:p w14:paraId="414B7874" w14:textId="5E752C90" w:rsidR="00CB442F" w:rsidRDefault="00290A5F" w:rsidP="00CB442F">
      <w:pPr>
        <w:pStyle w:val="Rubrik1"/>
      </w:pPr>
      <w:bookmarkStart w:id="60" w:name="_Toc416425302"/>
      <w:r>
        <w:lastRenderedPageBreak/>
        <w:t>Implementation</w:t>
      </w:r>
      <w:bookmarkEnd w:id="60"/>
    </w:p>
    <w:p w14:paraId="5B2607C3" w14:textId="17521312" w:rsidR="00CB442F" w:rsidRPr="00BB4C2C" w:rsidRDefault="00002584" w:rsidP="00290A5F">
      <w:r>
        <w:t xml:space="preserve">I detta kapitel beskrivs applikationens implementation och design. En beskrivning av de designval och modifikationer som gjorts under applikationens implementation kommer också att tas upp. Förutom att beskriva designen och implementationen hos applikationen kommer de tekniker som används att beskrivas. </w:t>
      </w:r>
    </w:p>
    <w:p w14:paraId="35FE2D5D" w14:textId="15FC0011" w:rsidR="00CB442F" w:rsidRDefault="00E9092D" w:rsidP="00CB442F">
      <w:pPr>
        <w:pStyle w:val="Rubrik2"/>
      </w:pPr>
      <w:bookmarkStart w:id="61" w:name="_Toc416425303"/>
      <w:r>
        <w:t>Applikation</w:t>
      </w:r>
      <w:bookmarkEnd w:id="61"/>
    </w:p>
    <w:p w14:paraId="00C4B90E" w14:textId="53414479" w:rsidR="00E9092D" w:rsidRDefault="00E9092D" w:rsidP="00E9092D">
      <w:r>
        <w:t>Applikationen är den experimentmiljö där testfallen simuleras</w:t>
      </w:r>
      <w:r w:rsidR="00C6076B">
        <w:t xml:space="preserve">. Den </w:t>
      </w:r>
      <w:r w:rsidR="005B6618">
        <w:t>består av två separerade fönster.</w:t>
      </w:r>
      <w:r w:rsidR="00377018">
        <w:t xml:space="preserve"> </w:t>
      </w:r>
      <w:r w:rsidR="00377018">
        <w:fldChar w:fldCharType="begin"/>
      </w:r>
      <w:r w:rsidR="00377018">
        <w:instrText xml:space="preserve"> REF _Ref416268686 \n \h </w:instrText>
      </w:r>
      <w:r w:rsidR="00377018">
        <w:fldChar w:fldCharType="separate"/>
      </w:r>
      <w:r w:rsidR="00552DB1">
        <w:t>Figur 12</w:t>
      </w:r>
      <w:r w:rsidR="00377018">
        <w:fldChar w:fldCharType="end"/>
      </w:r>
      <w:r w:rsidR="00377018">
        <w:t xml:space="preserve"> </w:t>
      </w:r>
      <w:r w:rsidR="005B6618">
        <w:t>visar ett exempel på hur applikationen ser ut</w:t>
      </w:r>
      <w:r w:rsidR="00C6076B">
        <w:t xml:space="preserve"> under körning</w:t>
      </w:r>
      <w:r w:rsidR="005B6618">
        <w:t xml:space="preserve">. Det </w:t>
      </w:r>
      <w:r w:rsidR="00377018">
        <w:t xml:space="preserve">högra </w:t>
      </w:r>
      <w:r w:rsidR="005B6618">
        <w:t xml:space="preserve">fönstret är vad som visualiserar och kör simuleringen av testfallen medan det </w:t>
      </w:r>
      <w:r w:rsidR="00377018">
        <w:t>vänstra</w:t>
      </w:r>
      <w:r w:rsidR="005B6618">
        <w:t xml:space="preserve"> fönstret representerar en </w:t>
      </w:r>
      <w:r w:rsidR="00C6076B">
        <w:t>kontrollpanel</w:t>
      </w:r>
      <w:r w:rsidR="005B6618">
        <w:t xml:space="preserve">. I </w:t>
      </w:r>
      <w:r w:rsidR="00C6076B">
        <w:t>kontrollpanelen</w:t>
      </w:r>
      <w:r w:rsidR="005B6618">
        <w:t xml:space="preserve"> väljer man vilken teknik som ska användas, antal agenter som ska simuleras, och vilken miljö som ska användas. </w:t>
      </w:r>
      <w:r w:rsidR="00DF4147">
        <w:t xml:space="preserve">Den visualiserar </w:t>
      </w:r>
      <w:r w:rsidR="00C6076B">
        <w:t xml:space="preserve">simuleringens </w:t>
      </w:r>
      <w:r w:rsidR="00E310F1">
        <w:t xml:space="preserve">olika </w:t>
      </w:r>
      <w:r w:rsidR="00C6076B">
        <w:t>minnesanvändning</w:t>
      </w:r>
      <w:r w:rsidR="00E310F1">
        <w:t>svärden</w:t>
      </w:r>
      <w:r w:rsidR="00DF4147">
        <w:t xml:space="preserve"> och det går även att tvinga applikationen att utföra en </w:t>
      </w:r>
      <w:proofErr w:type="spellStart"/>
      <w:r w:rsidR="00F021AF">
        <w:t>garbage</w:t>
      </w:r>
      <w:proofErr w:type="spellEnd"/>
      <w:r w:rsidR="00F021AF">
        <w:t xml:space="preserve"> </w:t>
      </w:r>
      <w:proofErr w:type="spellStart"/>
      <w:r w:rsidR="00F021AF">
        <w:t>collect</w:t>
      </w:r>
      <w:proofErr w:type="spellEnd"/>
      <w:r w:rsidR="00F923BC">
        <w:t>,</w:t>
      </w:r>
      <w:r w:rsidR="00CC3F41">
        <w:t xml:space="preserve"> vilket innebär att allt minne</w:t>
      </w:r>
      <w:r w:rsidR="00F923BC">
        <w:t xml:space="preserve"> som applikationen har allokerat men inte använder</w:t>
      </w:r>
      <w:r w:rsidR="00CC3F41">
        <w:t xml:space="preserve"> </w:t>
      </w:r>
      <w:proofErr w:type="spellStart"/>
      <w:r w:rsidR="003A7171">
        <w:t>ava</w:t>
      </w:r>
      <w:r w:rsidR="00CC3F41">
        <w:t>llokeras</w:t>
      </w:r>
      <w:proofErr w:type="spellEnd"/>
      <w:r w:rsidR="00C6076B">
        <w:t xml:space="preserve">. </w:t>
      </w:r>
      <w:r w:rsidR="005B6618">
        <w:t xml:space="preserve">Ett antal inställningar som inte har någon direkt koppling till testfallet finns också tillgängligt till exempel är det möjligt att rita </w:t>
      </w:r>
      <w:r w:rsidR="00B26E42">
        <w:t xml:space="preserve">alla </w:t>
      </w:r>
      <w:r w:rsidR="00C6076B">
        <w:t>riktningsvektorer</w:t>
      </w:r>
      <w:r w:rsidR="00B26E42">
        <w:t xml:space="preserve"> i en agents flödesfält</w:t>
      </w:r>
      <w:r w:rsidR="00C6076B">
        <w:t>.</w:t>
      </w:r>
    </w:p>
    <w:p w14:paraId="3EC0C6FE" w14:textId="37B668F3" w:rsidR="00627F4F" w:rsidRDefault="00BF78BD" w:rsidP="00627F4F">
      <w:pPr>
        <w:pStyle w:val="Figur"/>
      </w:pPr>
      <w:r w:rsidRPr="00BF78BD">
        <w:rPr>
          <w:lang w:val="sv-SE" w:eastAsia="sv-SE"/>
        </w:rPr>
        <w:drawing>
          <wp:inline distT="0" distB="0" distL="0" distR="0" wp14:anchorId="6E1EB844" wp14:editId="4DD3308E">
            <wp:extent cx="5727700" cy="3233409"/>
            <wp:effectExtent l="0" t="0" r="6350" b="5715"/>
            <wp:docPr id="11" name="Bildobjekt 11" descr="C:\Users\Arvid\Documents\GitHub\Autonomous-agents\Rapport\Bilder\Applicatio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rvid\Documents\GitHub\Autonomous-agents\Rapport\Bilder\Application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3233409"/>
                    </a:xfrm>
                    <a:prstGeom prst="rect">
                      <a:avLst/>
                    </a:prstGeom>
                    <a:noFill/>
                    <a:ln>
                      <a:noFill/>
                    </a:ln>
                  </pic:spPr>
                </pic:pic>
              </a:graphicData>
            </a:graphic>
          </wp:inline>
        </w:drawing>
      </w:r>
    </w:p>
    <w:p w14:paraId="41254FFA" w14:textId="3163D856" w:rsidR="00627F4F" w:rsidRPr="00627F4F" w:rsidRDefault="00627F4F" w:rsidP="00627F4F">
      <w:pPr>
        <w:pStyle w:val="Figurtext"/>
        <w:rPr>
          <w:lang w:val="en-US"/>
        </w:rPr>
      </w:pPr>
      <w:bookmarkStart w:id="62" w:name="_Ref416268686"/>
      <w:proofErr w:type="spellStart"/>
      <w:r>
        <w:rPr>
          <w:lang w:val="en-US"/>
        </w:rPr>
        <w:t>Appliktationen</w:t>
      </w:r>
      <w:proofErr w:type="spellEnd"/>
      <w:r w:rsidR="00E32056">
        <w:rPr>
          <w:lang w:val="en-US"/>
        </w:rPr>
        <w:t>.</w:t>
      </w:r>
      <w:bookmarkEnd w:id="62"/>
    </w:p>
    <w:p w14:paraId="52C7CEFA" w14:textId="0054B319" w:rsidR="00BB7A3F" w:rsidRDefault="00BB7A3F" w:rsidP="00BB7A3F">
      <w:pPr>
        <w:pStyle w:val="Rubrik3"/>
      </w:pPr>
      <w:bookmarkStart w:id="63" w:name="_Toc416425304"/>
      <w:r>
        <w:t>Design</w:t>
      </w:r>
      <w:bookmarkEnd w:id="63"/>
    </w:p>
    <w:p w14:paraId="0362CCBA" w14:textId="274B9A78" w:rsidR="00BB7A3F" w:rsidRDefault="00BB7A3F" w:rsidP="00BB7A3F">
      <w:r>
        <w:t xml:space="preserve">Applikationen är implementerad i programmeringsspråket C# och använder sig av biblioteket </w:t>
      </w:r>
      <w:proofErr w:type="spellStart"/>
      <w:r w:rsidRPr="00531D63">
        <w:rPr>
          <w:i/>
        </w:rPr>
        <w:t>MonoGame</w:t>
      </w:r>
      <w:proofErr w:type="spellEnd"/>
      <w:r w:rsidR="00C56CC6">
        <w:t xml:space="preserve"> </w:t>
      </w:r>
      <w:r w:rsidR="00C56CC6">
        <w:fldChar w:fldCharType="begin" w:fldLock="1"/>
      </w:r>
      <w:r w:rsidR="00C56CC6">
        <w:instrText>ADDIN CSL_CITATION { "citationItems" : [ { "id" : "ITEM-1", "itemData" : { "author" : [ { "dropping-particle" : "", "family" : "MonoGame Team", "given" : "", "non-dropping-particle" : "", "parse-names" : false, "suffix" : "" } ], "id" : "ITEM-1", "issued" : { "date-parts" : [ [ "2015" ] ] }, "number" : "3.3", "title" : "MonoGame", "type" : "article" }, "uris" : [ "http://www.mendeley.com/documents/?uuid=5a33337d-597f-4490-a120-00f03b104f62" ] } ], "mendeley" : { "formattedCitation" : "(MonoGame Team, 2015)", "plainTextFormattedCitation" : "(MonoGame Team, 2015)", "previouslyFormattedCitation" : "(MonoGame Team, 2015)" }, "properties" : { "noteIndex" : 0 }, "schema" : "https://github.com/citation-style-language/schema/raw/master/csl-citation.json" }</w:instrText>
      </w:r>
      <w:r w:rsidR="00C56CC6">
        <w:fldChar w:fldCharType="separate"/>
      </w:r>
      <w:r w:rsidR="00C56CC6" w:rsidRPr="00C56CC6">
        <w:rPr>
          <w:noProof/>
        </w:rPr>
        <w:t>(MonoGame Team, 2015)</w:t>
      </w:r>
      <w:r w:rsidR="00C56CC6">
        <w:fldChar w:fldCharType="end"/>
      </w:r>
      <w:r>
        <w:t xml:space="preserve"> som är en </w:t>
      </w:r>
      <w:proofErr w:type="spellStart"/>
      <w:r>
        <w:t>Open</w:t>
      </w:r>
      <w:proofErr w:type="spellEnd"/>
      <w:r>
        <w:t xml:space="preserve">-Source-implementation av </w:t>
      </w:r>
      <w:r w:rsidR="00531D63">
        <w:rPr>
          <w:i/>
        </w:rPr>
        <w:t>Microsoft XNA</w:t>
      </w:r>
      <w:r w:rsidR="00C56CC6">
        <w:rPr>
          <w:i/>
        </w:rPr>
        <w:t xml:space="preserve"> </w:t>
      </w:r>
      <w:r w:rsidR="00C56CC6">
        <w:rPr>
          <w:i/>
        </w:rPr>
        <w:fldChar w:fldCharType="begin" w:fldLock="1"/>
      </w:r>
      <w:r w:rsidR="00531D63">
        <w:rPr>
          <w:i/>
        </w:rPr>
        <w:instrText>ADDIN CSL_CITATION { "citationItems" : [ { "id" : "ITEM-1", "itemData" : { "author" : [ { "dropping-particle" : "", "family" : "Microsoft", "given" : "", "non-dropping-particle" : "", "parse-names" : false, "suffix" : "" } ], "id" : "ITEM-1", "issued" : { "date-parts" : [ [ "2011" ] ] }, "number" : "4.0", "publisher" : "Microsoft", "title" : "Microsoft XNA", "type" : "article" }, "uris" : [ "http://www.mendeley.com/documents/?uuid=48e45e27-4d97-4c4b-b925-5bd2066cf010" ] } ], "mendeley" : { "formattedCitation" : "(Microsoft, 2011)", "plainTextFormattedCitation" : "(Microsoft, 2011)", "previouslyFormattedCitation" : "(Microsoft, 2011)" }, "properties" : { "noteIndex" : 0 }, "schema" : "https://github.com/citation-style-language/schema/raw/master/csl-citation.json" }</w:instrText>
      </w:r>
      <w:r w:rsidR="00C56CC6">
        <w:rPr>
          <w:i/>
        </w:rPr>
        <w:fldChar w:fldCharType="separate"/>
      </w:r>
      <w:r w:rsidR="00C56CC6" w:rsidRPr="00C56CC6">
        <w:rPr>
          <w:noProof/>
        </w:rPr>
        <w:t>(Microsoft, 2011)</w:t>
      </w:r>
      <w:r w:rsidR="00C56CC6">
        <w:rPr>
          <w:i/>
        </w:rPr>
        <w:fldChar w:fldCharType="end"/>
      </w:r>
      <w:r w:rsidR="00C56CC6">
        <w:t>.</w:t>
      </w:r>
      <w:r>
        <w:t xml:space="preserve"> </w:t>
      </w:r>
      <w:r w:rsidR="00531D63">
        <w:rPr>
          <w:i/>
        </w:rPr>
        <w:t>Microsoft XNA</w:t>
      </w:r>
      <w:r>
        <w:t xml:space="preserve"> är ett API för att göra det lättare att utveckla spel till Microsofts produkter (exempelvis Windows och XBOX 360). </w:t>
      </w:r>
      <w:r w:rsidR="00461D81">
        <w:t>I och med att C# är ett objektorienterat programmeringsspråk följer applikationen också detta programmeringsparadigm.</w:t>
      </w:r>
    </w:p>
    <w:p w14:paraId="13D1AEE7" w14:textId="6AB6CED3" w:rsidR="008E77CC" w:rsidRDefault="008E77CC" w:rsidP="00BB7A3F">
      <w:r>
        <w:lastRenderedPageBreak/>
        <w:t>Nedan är en lista med</w:t>
      </w:r>
      <w:r w:rsidR="000632B7">
        <w:t xml:space="preserve"> applikationens viktigaste klasser </w:t>
      </w:r>
      <w:r>
        <w:t>och en beskrivning över vad deras syfte är.</w:t>
      </w:r>
    </w:p>
    <w:p w14:paraId="45BB4807" w14:textId="511732A5" w:rsidR="008E77CC" w:rsidRDefault="008E77CC" w:rsidP="008E77CC">
      <w:pPr>
        <w:pStyle w:val="Liststycke"/>
        <w:numPr>
          <w:ilvl w:val="0"/>
          <w:numId w:val="17"/>
        </w:numPr>
      </w:pPr>
      <w:r>
        <w:t>Program</w:t>
      </w:r>
    </w:p>
    <w:p w14:paraId="515C4338" w14:textId="7D27FDCE" w:rsidR="008E77CC" w:rsidRDefault="0061550F" w:rsidP="008E77CC">
      <w:pPr>
        <w:pStyle w:val="Liststycke"/>
        <w:numPr>
          <w:ilvl w:val="1"/>
          <w:numId w:val="17"/>
        </w:numPr>
      </w:pPr>
      <w:r>
        <w:t xml:space="preserve">En statisk klass vars enda </w:t>
      </w:r>
      <w:r w:rsidR="00AC7B93">
        <w:t xml:space="preserve">syfte </w:t>
      </w:r>
      <w:r>
        <w:t xml:space="preserve">är </w:t>
      </w:r>
      <w:r w:rsidR="00AC7B93">
        <w:t xml:space="preserve">att skapa en instans av </w:t>
      </w:r>
      <w:proofErr w:type="spellStart"/>
      <w:r w:rsidR="00AC7B93">
        <w:t>MainApplication</w:t>
      </w:r>
      <w:proofErr w:type="spellEnd"/>
      <w:r w:rsidR="00AC7B93">
        <w:t xml:space="preserve"> och kalla </w:t>
      </w:r>
      <w:r>
        <w:t xml:space="preserve">på </w:t>
      </w:r>
      <w:r w:rsidR="00AC7B93">
        <w:t xml:space="preserve">funktionen </w:t>
      </w:r>
      <w:proofErr w:type="spellStart"/>
      <w:r w:rsidR="00AC7B93" w:rsidRPr="00AC7B93">
        <w:rPr>
          <w:i/>
        </w:rPr>
        <w:t>Run</w:t>
      </w:r>
      <w:proofErr w:type="spellEnd"/>
      <w:r w:rsidR="00AC7B93" w:rsidRPr="00AC7B93">
        <w:rPr>
          <w:i/>
        </w:rPr>
        <w:t>()</w:t>
      </w:r>
      <w:r w:rsidR="00AC7B93">
        <w:t>.</w:t>
      </w:r>
    </w:p>
    <w:p w14:paraId="12974AA4" w14:textId="2D887AE5" w:rsidR="008E77CC" w:rsidRDefault="008E77CC" w:rsidP="008E77CC">
      <w:pPr>
        <w:pStyle w:val="Liststycke"/>
        <w:numPr>
          <w:ilvl w:val="0"/>
          <w:numId w:val="17"/>
        </w:numPr>
      </w:pPr>
      <w:proofErr w:type="spellStart"/>
      <w:r>
        <w:t>MainApplication</w:t>
      </w:r>
      <w:proofErr w:type="spellEnd"/>
    </w:p>
    <w:p w14:paraId="65B1861B" w14:textId="53F4FE47" w:rsidR="002C4D7A" w:rsidRDefault="0061550F" w:rsidP="002C4D7A">
      <w:pPr>
        <w:pStyle w:val="Liststycke"/>
        <w:numPr>
          <w:ilvl w:val="1"/>
          <w:numId w:val="17"/>
        </w:numPr>
      </w:pPr>
      <w:r>
        <w:t xml:space="preserve">Kärnklassen hos applikationen. Det är denna klass som skapar de fönster som applikationen består av. </w:t>
      </w:r>
      <w:r w:rsidR="002C4D7A">
        <w:t>Det är även denna klass som styr över vilken teknik styr över simuleringen och applicerar alla inställningar som användaren gör.</w:t>
      </w:r>
    </w:p>
    <w:p w14:paraId="19996E62" w14:textId="6C1FC33D" w:rsidR="00344EFE" w:rsidRDefault="00344EFE" w:rsidP="00344EFE">
      <w:pPr>
        <w:pStyle w:val="Liststycke"/>
        <w:numPr>
          <w:ilvl w:val="0"/>
          <w:numId w:val="17"/>
        </w:numPr>
      </w:pPr>
      <w:proofErr w:type="spellStart"/>
      <w:r>
        <w:t>MemoryUsageInfo</w:t>
      </w:r>
      <w:proofErr w:type="spellEnd"/>
    </w:p>
    <w:p w14:paraId="478C4AD6" w14:textId="4471F729" w:rsidR="00344EFE" w:rsidRDefault="00344EFE" w:rsidP="00344EFE">
      <w:pPr>
        <w:pStyle w:val="Liststycke"/>
        <w:numPr>
          <w:ilvl w:val="1"/>
          <w:numId w:val="17"/>
        </w:numPr>
      </w:pPr>
      <w:r>
        <w:t>Den klass som hanterar och uppdaterar all data som berör applikationens minnesanvändning. Klassens variabler uppdateras endast när en simulering körs.</w:t>
      </w:r>
    </w:p>
    <w:p w14:paraId="1E0B2B4A" w14:textId="379B334E" w:rsidR="008E77CC" w:rsidRDefault="008E77CC" w:rsidP="008E77CC">
      <w:pPr>
        <w:pStyle w:val="Liststycke"/>
        <w:numPr>
          <w:ilvl w:val="0"/>
          <w:numId w:val="17"/>
        </w:numPr>
      </w:pPr>
      <w:proofErr w:type="spellStart"/>
      <w:r>
        <w:t>ControlPanel</w:t>
      </w:r>
      <w:proofErr w:type="spellEnd"/>
    </w:p>
    <w:p w14:paraId="11701BAD" w14:textId="2C4EA862" w:rsidR="008E77CC" w:rsidRDefault="002C4D7A" w:rsidP="008E77CC">
      <w:pPr>
        <w:pStyle w:val="Liststycke"/>
        <w:numPr>
          <w:ilvl w:val="1"/>
          <w:numId w:val="17"/>
        </w:numPr>
      </w:pPr>
      <w:r>
        <w:t>Klassen som representerar</w:t>
      </w:r>
      <w:r w:rsidR="00D03F69">
        <w:t xml:space="preserve"> applikationens kontrollpanel</w:t>
      </w:r>
      <w:r>
        <w:t>. Har skapats med hjälp av Windows Forms för att enkelt skapa fönstret och de</w:t>
      </w:r>
      <w:r w:rsidR="004A5898">
        <w:t>ss</w:t>
      </w:r>
      <w:r>
        <w:t xml:space="preserve"> funktionaliteter.</w:t>
      </w:r>
    </w:p>
    <w:p w14:paraId="29D75042" w14:textId="60287D42" w:rsidR="008E77CC" w:rsidRDefault="008E77CC" w:rsidP="008E77CC">
      <w:pPr>
        <w:pStyle w:val="Liststycke"/>
        <w:numPr>
          <w:ilvl w:val="0"/>
          <w:numId w:val="17"/>
        </w:numPr>
      </w:pPr>
      <w:proofErr w:type="spellStart"/>
      <w:r>
        <w:t>Level</w:t>
      </w:r>
      <w:proofErr w:type="spellEnd"/>
    </w:p>
    <w:p w14:paraId="0254FCBA" w14:textId="5A513B28" w:rsidR="008E77CC" w:rsidRDefault="00BE12B3" w:rsidP="008E77CC">
      <w:pPr>
        <w:pStyle w:val="Liststycke"/>
        <w:numPr>
          <w:ilvl w:val="1"/>
          <w:numId w:val="17"/>
        </w:numPr>
      </w:pPr>
      <w:proofErr w:type="spellStart"/>
      <w:r>
        <w:t>Basklass</w:t>
      </w:r>
      <w:proofErr w:type="spellEnd"/>
      <w:r>
        <w:t xml:space="preserve"> för alla miljöer som finns i applikationen.</w:t>
      </w:r>
      <w:r w:rsidR="00A6660A">
        <w:t xml:space="preserve"> Varje </w:t>
      </w:r>
      <w:proofErr w:type="spellStart"/>
      <w:r w:rsidR="00A6660A">
        <w:t>level</w:t>
      </w:r>
      <w:proofErr w:type="spellEnd"/>
      <w:r w:rsidR="00A6660A">
        <w:t xml:space="preserve">-objekt består av ett antal agenter och </w:t>
      </w:r>
      <w:r w:rsidR="000632B7">
        <w:t xml:space="preserve">det är </w:t>
      </w:r>
      <w:r w:rsidR="00A6660A">
        <w:t xml:space="preserve">dess uppgift att uppdatera </w:t>
      </w:r>
      <w:r w:rsidR="000632B7">
        <w:t xml:space="preserve">alla </w:t>
      </w:r>
      <w:r w:rsidR="00A6660A">
        <w:t xml:space="preserve">agenter. </w:t>
      </w:r>
      <w:r w:rsidR="004A4DD2">
        <w:t>En miljö genereras från en bild där varje svart pixel i bilden representerar en ruta i ett rutnät som en agent inte kan röra sig på.</w:t>
      </w:r>
    </w:p>
    <w:p w14:paraId="23D54894" w14:textId="32CDFF28" w:rsidR="00BE12B3" w:rsidRDefault="00BE12B3" w:rsidP="00BE12B3">
      <w:pPr>
        <w:pStyle w:val="Liststycke"/>
        <w:numPr>
          <w:ilvl w:val="0"/>
          <w:numId w:val="17"/>
        </w:numPr>
      </w:pPr>
      <w:proofErr w:type="spellStart"/>
      <w:r>
        <w:t>BaseGrid</w:t>
      </w:r>
      <w:proofErr w:type="spellEnd"/>
    </w:p>
    <w:p w14:paraId="76C75FE5" w14:textId="2A0A0817" w:rsidR="00BE12B3" w:rsidRDefault="00F918F1" w:rsidP="00BE12B3">
      <w:pPr>
        <w:pStyle w:val="Liststycke"/>
        <w:numPr>
          <w:ilvl w:val="1"/>
          <w:numId w:val="17"/>
        </w:numPr>
      </w:pPr>
      <w:r>
        <w:t xml:space="preserve">En abstrakt klass som representerar </w:t>
      </w:r>
      <w:r w:rsidR="00594F7F">
        <w:t xml:space="preserve">ett rutnät. Ett rutnät består av en tvådimensionell </w:t>
      </w:r>
      <w:proofErr w:type="spellStart"/>
      <w:r w:rsidR="00594F7F">
        <w:t>array</w:t>
      </w:r>
      <w:proofErr w:type="spellEnd"/>
      <w:r w:rsidR="00594F7F">
        <w:t xml:space="preserve"> som är fylld med </w:t>
      </w:r>
      <w:proofErr w:type="spellStart"/>
      <w:r w:rsidR="00594F7F">
        <w:t>BaseNode</w:t>
      </w:r>
      <w:proofErr w:type="spellEnd"/>
      <w:r w:rsidR="00594F7F">
        <w:t xml:space="preserve">-objekt. Både rutnätet som används för att generera en väg med A* och flödesfältsrutnätet ärver av denna </w:t>
      </w:r>
      <w:proofErr w:type="spellStart"/>
      <w:r w:rsidR="00594F7F">
        <w:t>basklass</w:t>
      </w:r>
      <w:proofErr w:type="spellEnd"/>
      <w:r w:rsidR="00594F7F">
        <w:t>.</w:t>
      </w:r>
    </w:p>
    <w:p w14:paraId="1EAB75AC" w14:textId="23C279CC" w:rsidR="00BE12B3" w:rsidRDefault="00BE12B3" w:rsidP="00BE12B3">
      <w:pPr>
        <w:pStyle w:val="Liststycke"/>
        <w:numPr>
          <w:ilvl w:val="0"/>
          <w:numId w:val="17"/>
        </w:numPr>
      </w:pPr>
      <w:proofErr w:type="spellStart"/>
      <w:r>
        <w:t>BaseNode</w:t>
      </w:r>
      <w:proofErr w:type="spellEnd"/>
    </w:p>
    <w:p w14:paraId="59B6DDC2" w14:textId="6D4E7FAA" w:rsidR="00BE12B3" w:rsidRDefault="00F918F1" w:rsidP="00BE12B3">
      <w:pPr>
        <w:pStyle w:val="Liststycke"/>
        <w:numPr>
          <w:ilvl w:val="1"/>
          <w:numId w:val="17"/>
        </w:numPr>
      </w:pPr>
      <w:r>
        <w:t xml:space="preserve">En abstrakt klass som representerar en nod i ett rutnät. Har som syfte att hålla data som är nödvändig för att utföra funktioner på de rutnät som de ligger i. Två klasser ärver från </w:t>
      </w:r>
      <w:proofErr w:type="spellStart"/>
      <w:r>
        <w:t>BaseNode</w:t>
      </w:r>
      <w:proofErr w:type="spellEnd"/>
      <w:r>
        <w:t xml:space="preserve">, </w:t>
      </w:r>
      <w:proofErr w:type="spellStart"/>
      <w:r>
        <w:t>FlowFieldNode</w:t>
      </w:r>
      <w:proofErr w:type="spellEnd"/>
      <w:r>
        <w:t xml:space="preserve"> (en nod i flödesfältet) och </w:t>
      </w:r>
      <w:proofErr w:type="spellStart"/>
      <w:r>
        <w:t>AStarNode</w:t>
      </w:r>
      <w:proofErr w:type="spellEnd"/>
      <w:r>
        <w:t xml:space="preserve"> (en nod i rutnätet för A*).</w:t>
      </w:r>
    </w:p>
    <w:p w14:paraId="382AE1E2" w14:textId="794534F5" w:rsidR="008E77CC" w:rsidRDefault="008E77CC" w:rsidP="008E77CC">
      <w:pPr>
        <w:pStyle w:val="Liststycke"/>
        <w:numPr>
          <w:ilvl w:val="0"/>
          <w:numId w:val="17"/>
        </w:numPr>
      </w:pPr>
      <w:r>
        <w:t>Agent</w:t>
      </w:r>
    </w:p>
    <w:p w14:paraId="6F73C00B" w14:textId="44837C55" w:rsidR="007E6244" w:rsidRDefault="007E6244" w:rsidP="007E6244">
      <w:pPr>
        <w:pStyle w:val="Liststycke"/>
        <w:numPr>
          <w:ilvl w:val="1"/>
          <w:numId w:val="17"/>
        </w:numPr>
      </w:pPr>
      <w:r>
        <w:t xml:space="preserve">Efterliknar fordonsmodellen som beskrivs i artikeln </w:t>
      </w:r>
      <w:proofErr w:type="spellStart"/>
      <w:r>
        <w:rPr>
          <w:i/>
        </w:rPr>
        <w:t>Steering</w:t>
      </w:r>
      <w:proofErr w:type="spellEnd"/>
      <w:r>
        <w:rPr>
          <w:i/>
        </w:rPr>
        <w:t xml:space="preserve"> </w:t>
      </w:r>
      <w:proofErr w:type="spellStart"/>
      <w:r>
        <w:rPr>
          <w:i/>
        </w:rPr>
        <w:t>Behaviors</w:t>
      </w:r>
      <w:proofErr w:type="spellEnd"/>
      <w:r>
        <w:rPr>
          <w:i/>
        </w:rPr>
        <w:t xml:space="preserve"> For </w:t>
      </w:r>
      <w:proofErr w:type="spellStart"/>
      <w:r>
        <w:rPr>
          <w:i/>
        </w:rPr>
        <w:t>Autonomous</w:t>
      </w:r>
      <w:proofErr w:type="spellEnd"/>
      <w:r>
        <w:rPr>
          <w:i/>
        </w:rPr>
        <w:t xml:space="preserve"> </w:t>
      </w:r>
      <w:proofErr w:type="spellStart"/>
      <w:r>
        <w:rPr>
          <w:i/>
        </w:rPr>
        <w:t>Characters</w:t>
      </w:r>
      <w:proofErr w:type="spellEnd"/>
      <w:r>
        <w:rPr>
          <w:i/>
        </w:rPr>
        <w:t xml:space="preserve"> </w:t>
      </w:r>
      <w:r>
        <w:rPr>
          <w:i/>
        </w:rPr>
        <w:fldChar w:fldCharType="begin" w:fldLock="1"/>
      </w:r>
      <w:r w:rsidR="000F1158">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plainTextFormattedCitation" : "(Reynolds, 1999)", "previouslyFormattedCitation" : "(Reynolds, 1999)" }, "properties" : { "noteIndex" : 0 }, "schema" : "https://github.com/citation-style-language/schema/raw/master/csl-citation.json" }</w:instrText>
      </w:r>
      <w:r>
        <w:rPr>
          <w:i/>
        </w:rPr>
        <w:fldChar w:fldCharType="separate"/>
      </w:r>
      <w:r w:rsidRPr="007E6244">
        <w:rPr>
          <w:noProof/>
        </w:rPr>
        <w:t>(Reynolds, 1999)</w:t>
      </w:r>
      <w:r>
        <w:rPr>
          <w:i/>
        </w:rPr>
        <w:fldChar w:fldCharType="end"/>
      </w:r>
      <w:r>
        <w:t xml:space="preserve">. Har information och agentens position, hastighet. För att beräkna och applicera de styrkrafter som är nödvändiga har en agent ett </w:t>
      </w:r>
      <w:proofErr w:type="spellStart"/>
      <w:r>
        <w:t>SteeringManager</w:t>
      </w:r>
      <w:proofErr w:type="spellEnd"/>
      <w:r>
        <w:t>-objekt som hanterar detta.</w:t>
      </w:r>
      <w:r w:rsidR="00A6660A">
        <w:t xml:space="preserve"> Varje agent ansvarar för ett flödesfält och en genererad väg. Flödesfältet och vägen genereras från den </w:t>
      </w:r>
      <w:proofErr w:type="spellStart"/>
      <w:r w:rsidR="00A6660A">
        <w:t>level</w:t>
      </w:r>
      <w:proofErr w:type="spellEnd"/>
      <w:r w:rsidR="00A6660A">
        <w:t xml:space="preserve"> som agenten befinner sig i.</w:t>
      </w:r>
    </w:p>
    <w:p w14:paraId="5B8B9601" w14:textId="31E92BB2" w:rsidR="008E77CC" w:rsidRDefault="008E77CC" w:rsidP="0043072D">
      <w:pPr>
        <w:pStyle w:val="Liststycke"/>
        <w:numPr>
          <w:ilvl w:val="0"/>
          <w:numId w:val="17"/>
        </w:numPr>
      </w:pPr>
      <w:proofErr w:type="spellStart"/>
      <w:r>
        <w:t>SteeringManager</w:t>
      </w:r>
      <w:proofErr w:type="spellEnd"/>
    </w:p>
    <w:p w14:paraId="593E2188" w14:textId="0EC360AE" w:rsidR="00BE12B3" w:rsidRDefault="007E6244" w:rsidP="00BE12B3">
      <w:pPr>
        <w:pStyle w:val="Liststycke"/>
        <w:numPr>
          <w:ilvl w:val="1"/>
          <w:numId w:val="17"/>
        </w:numPr>
      </w:pPr>
      <w:r>
        <w:t xml:space="preserve">Klass som hanterar beräkningen av alla styrkrafter som appliceras hos en agent. </w:t>
      </w:r>
      <w:r w:rsidR="008F4FFA">
        <w:t xml:space="preserve">Dessa styrbeteenden </w:t>
      </w:r>
      <w:r>
        <w:t xml:space="preserve">beskrivs i kapitel </w:t>
      </w:r>
      <w:r>
        <w:fldChar w:fldCharType="begin"/>
      </w:r>
      <w:r>
        <w:instrText xml:space="preserve"> REF _Ref414269860 \r \h </w:instrText>
      </w:r>
      <w:r>
        <w:fldChar w:fldCharType="separate"/>
      </w:r>
      <w:r w:rsidR="00552DB1">
        <w:t>2.3</w:t>
      </w:r>
      <w:r>
        <w:fldChar w:fldCharType="end"/>
      </w:r>
      <w:r>
        <w:t>.</w:t>
      </w:r>
    </w:p>
    <w:p w14:paraId="546B44E2" w14:textId="64E35283" w:rsidR="002B03C9" w:rsidRDefault="006C40FF" w:rsidP="002B03C9">
      <w:pPr>
        <w:pStyle w:val="Rubrik2"/>
      </w:pPr>
      <w:bookmarkStart w:id="64" w:name="_Toc416425305"/>
      <w:r>
        <w:t>Utvecklingen av f</w:t>
      </w:r>
      <w:r w:rsidR="002B03C9">
        <w:t>lödesfältsbeteende</w:t>
      </w:r>
      <w:r>
        <w:t>t</w:t>
      </w:r>
      <w:bookmarkEnd w:id="64"/>
    </w:p>
    <w:p w14:paraId="156A348D" w14:textId="0A5B6659" w:rsidR="0043072D" w:rsidRDefault="004F4E9E" w:rsidP="0043072D">
      <w:r>
        <w:t xml:space="preserve">Först gjordes en </w:t>
      </w:r>
      <w:r w:rsidR="0043072D">
        <w:t xml:space="preserve">implementationen av flödesbeteendet </w:t>
      </w:r>
      <w:r>
        <w:t xml:space="preserve">som var baserat på </w:t>
      </w:r>
      <w:r w:rsidR="007C2C89">
        <w:t xml:space="preserve">den teknik </w:t>
      </w:r>
      <w:r w:rsidR="0043072D">
        <w:t xml:space="preserve">Reynolds </w:t>
      </w:r>
      <w:r w:rsidR="0043072D">
        <w:fldChar w:fldCharType="begin" w:fldLock="1"/>
      </w:r>
      <w:r w:rsidR="0043072D">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43072D">
        <w:fldChar w:fldCharType="separate"/>
      </w:r>
      <w:r w:rsidR="0043072D" w:rsidRPr="0043072D">
        <w:rPr>
          <w:noProof/>
        </w:rPr>
        <w:t>(1999)</w:t>
      </w:r>
      <w:r w:rsidR="0043072D">
        <w:fldChar w:fldCharType="end"/>
      </w:r>
      <w:r w:rsidR="0043072D">
        <w:t xml:space="preserve"> </w:t>
      </w:r>
      <w:r w:rsidR="007C2C89">
        <w:t xml:space="preserve">beskriver. Där hämtar agenten den styrkraft som ska appliceras baserat på dess framtida position. Istället för att hämta styrkraften från agentens framtida position </w:t>
      </w:r>
      <w:r w:rsidR="007C2C89">
        <w:lastRenderedPageBreak/>
        <w:t xml:space="preserve">hämtas styrkraften från agentens nuvarande position. </w:t>
      </w:r>
      <w:r w:rsidR="0043072D">
        <w:t xml:space="preserve">Anledningen till att denna implementationen av tekniken används är för att det inte </w:t>
      </w:r>
      <w:r w:rsidR="00877688">
        <w:t>gjorde</w:t>
      </w:r>
      <w:r>
        <w:t xml:space="preserve"> </w:t>
      </w:r>
      <w:r w:rsidR="007C2C89">
        <w:t xml:space="preserve">någon större skillnad hos beteendet och koden blev simplare och mer effektiv om agenten hämtade styrkraften </w:t>
      </w:r>
      <w:r>
        <w:t>från</w:t>
      </w:r>
      <w:r w:rsidR="007C2C89">
        <w:t xml:space="preserve"> flödesfältet baserat på sin nuvarande position.</w:t>
      </w:r>
    </w:p>
    <w:p w14:paraId="792A16F6" w14:textId="6CC66F3E" w:rsidR="007350BC" w:rsidRDefault="002730FC" w:rsidP="0043072D">
      <w:r>
        <w:t>Genereringen av miljöernas flödesfält är uppdelade i två steg.</w:t>
      </w:r>
    </w:p>
    <w:p w14:paraId="66E4A623" w14:textId="4CB89061" w:rsidR="002730FC" w:rsidRDefault="002730FC" w:rsidP="002730FC">
      <w:pPr>
        <w:pStyle w:val="Liststycke"/>
        <w:numPr>
          <w:ilvl w:val="0"/>
          <w:numId w:val="18"/>
        </w:numPr>
      </w:pPr>
      <w:r>
        <w:t>Skapa ett integreringsfält</w:t>
      </w:r>
    </w:p>
    <w:p w14:paraId="48FDD3F1" w14:textId="609B9BAD" w:rsidR="002730FC" w:rsidRDefault="002730FC" w:rsidP="002730FC">
      <w:pPr>
        <w:pStyle w:val="Liststycke"/>
        <w:numPr>
          <w:ilvl w:val="0"/>
          <w:numId w:val="18"/>
        </w:numPr>
      </w:pPr>
      <w:r>
        <w:t>Skapa riktningsvektorerna för flödesfältet</w:t>
      </w:r>
    </w:p>
    <w:p w14:paraId="5F87AC2F" w14:textId="3AD08C6C" w:rsidR="002730FC" w:rsidRDefault="002730FC" w:rsidP="002730FC">
      <w:pPr>
        <w:pStyle w:val="Rubrik3"/>
      </w:pPr>
      <w:bookmarkStart w:id="65" w:name="_Toc416425306"/>
      <w:r>
        <w:t>Integreringsfältet</w:t>
      </w:r>
      <w:bookmarkEnd w:id="65"/>
    </w:p>
    <w:p w14:paraId="4D63B053" w14:textId="40DC5199" w:rsidR="00477EE8" w:rsidRDefault="00477EE8" w:rsidP="002730FC">
      <w:r>
        <w:t xml:space="preserve">Det är här som det mesta arbete hos flödesfältsgenereringen sker. Detta görs med hjälp av en modifikation av </w:t>
      </w:r>
      <w:proofErr w:type="spellStart"/>
      <w:r w:rsidRPr="00BB4C2C">
        <w:t>Djikstras</w:t>
      </w:r>
      <w:proofErr w:type="spellEnd"/>
      <w:r>
        <w:t xml:space="preserve"> </w:t>
      </w:r>
      <w:r>
        <w:fldChar w:fldCharType="begin" w:fldLock="1"/>
      </w:r>
      <w:r>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fldChar w:fldCharType="separate"/>
      </w:r>
      <w:r w:rsidRPr="00477EE8">
        <w:rPr>
          <w:noProof/>
        </w:rPr>
        <w:t>(1959)</w:t>
      </w:r>
      <w:r>
        <w:fldChar w:fldCharType="end"/>
      </w:r>
      <w:r>
        <w:t xml:space="preserve"> algoritm.</w:t>
      </w:r>
      <w:r w:rsidR="00BD7A88">
        <w:t xml:space="preserve"> Detta integreringsfält kommer sedan användas för att generera riktningsvektorerna för flödesfältet.</w:t>
      </w:r>
      <w:r>
        <w:t xml:space="preserve"> Nedan är en lista över de steg som algoritmen går igenom för att beräkna integreringsfältet.</w:t>
      </w:r>
    </w:p>
    <w:p w14:paraId="03DAF863" w14:textId="77777777" w:rsidR="00477EE8" w:rsidRDefault="00477EE8" w:rsidP="00477EE8">
      <w:pPr>
        <w:pStyle w:val="Liststycke"/>
        <w:numPr>
          <w:ilvl w:val="0"/>
          <w:numId w:val="19"/>
        </w:numPr>
      </w:pPr>
      <w:r>
        <w:t xml:space="preserve">Sätt alla noders kostnader till det högsta värdet en </w:t>
      </w:r>
      <w:proofErr w:type="spellStart"/>
      <w:r>
        <w:t>integer</w:t>
      </w:r>
      <w:proofErr w:type="spellEnd"/>
      <w:r>
        <w:t xml:space="preserve"> kan ha.</w:t>
      </w:r>
    </w:p>
    <w:p w14:paraId="0724D07E" w14:textId="14AA5557" w:rsidR="00477EE8" w:rsidRDefault="00477EE8" w:rsidP="00477EE8">
      <w:pPr>
        <w:pStyle w:val="Liststycke"/>
        <w:numPr>
          <w:ilvl w:val="0"/>
          <w:numId w:val="19"/>
        </w:numPr>
      </w:pPr>
      <w:r>
        <w:t>Målnoden får sin kostnad satt till noll och läggs in i en öppen lista.</w:t>
      </w:r>
    </w:p>
    <w:p w14:paraId="40082CC5" w14:textId="3BE0DA61" w:rsidR="00477EE8" w:rsidRDefault="00477EE8" w:rsidP="00477EE8">
      <w:pPr>
        <w:pStyle w:val="Liststycke"/>
        <w:numPr>
          <w:ilvl w:val="0"/>
          <w:numId w:val="19"/>
        </w:numPr>
      </w:pPr>
      <w:r>
        <w:t>En nuvarande nod blir tilldelad den nod som ligger längst fram i listan.</w:t>
      </w:r>
    </w:p>
    <w:p w14:paraId="6F75D5F6" w14:textId="7E7922C9" w:rsidR="00477EE8" w:rsidRDefault="00477EE8" w:rsidP="00477EE8">
      <w:pPr>
        <w:pStyle w:val="Liststycke"/>
        <w:numPr>
          <w:ilvl w:val="0"/>
          <w:numId w:val="19"/>
        </w:numPr>
      </w:pPr>
      <w:r>
        <w:t>Alla grannar till den nuvarande noden får deras kostnad satt till den nuvarande nodens kostnad plus ett och läggs sedan till längst bak i den öppna listan.</w:t>
      </w:r>
    </w:p>
    <w:p w14:paraId="793ED512" w14:textId="1EE4D1E9" w:rsidR="00477EE8" w:rsidRPr="00477EE8" w:rsidRDefault="00477EE8" w:rsidP="00477EE8">
      <w:pPr>
        <w:pStyle w:val="Liststycke"/>
        <w:numPr>
          <w:ilvl w:val="0"/>
          <w:numId w:val="19"/>
        </w:numPr>
      </w:pPr>
      <w:r>
        <w:t>Dessa steg fortsätter tills den öppna listan är tom.</w:t>
      </w:r>
    </w:p>
    <w:p w14:paraId="27F9F248" w14:textId="0BBBE59F" w:rsidR="002730FC" w:rsidRDefault="002730FC" w:rsidP="002730FC">
      <w:pPr>
        <w:pStyle w:val="Rubrik3"/>
      </w:pPr>
      <w:bookmarkStart w:id="66" w:name="_Toc416425307"/>
      <w:r>
        <w:t>Flödesfältsgenerering</w:t>
      </w:r>
      <w:bookmarkEnd w:id="66"/>
    </w:p>
    <w:p w14:paraId="15ECD333" w14:textId="6A0CFC32" w:rsidR="00D26F48" w:rsidRDefault="00442F00" w:rsidP="00DD4F4F">
      <w:r>
        <w:t>Här används de resultat som kommer från integreringsfälts-beräkningarna för att beräkna riktningsvektorerna i flödesfältet.</w:t>
      </w:r>
      <w:r w:rsidR="0019361E">
        <w:t xml:space="preserve"> Detta åstadkoms genom att gå igenom alla noder i integreringsfältet för att jämföra alla noders åtta grannar för att hitta den grannen som har minst kostnad. När den grannen med minst kostnad har hittats </w:t>
      </w:r>
      <w:r w:rsidR="007245DD">
        <w:t xml:space="preserve">riktar den nuvarande nodens riktningsvektor </w:t>
      </w:r>
      <w:r w:rsidR="0019361E">
        <w:t>mot den</w:t>
      </w:r>
      <w:r w:rsidR="007245DD">
        <w:t xml:space="preserve"> </w:t>
      </w:r>
      <w:proofErr w:type="spellStart"/>
      <w:r w:rsidR="007245DD">
        <w:t>grann-noden</w:t>
      </w:r>
      <w:proofErr w:type="spellEnd"/>
      <w:r w:rsidR="0019361E">
        <w:t>.</w:t>
      </w:r>
    </w:p>
    <w:p w14:paraId="1D3BE945" w14:textId="75ED5A0C" w:rsidR="002B03C9" w:rsidRDefault="006C40FF" w:rsidP="002B03C9">
      <w:pPr>
        <w:pStyle w:val="Rubrik2"/>
      </w:pPr>
      <w:bookmarkStart w:id="67" w:name="_Toc416425308"/>
      <w:r>
        <w:t>Utvecklingen av v</w:t>
      </w:r>
      <w:r w:rsidR="002B03C9">
        <w:t>ägföljningsbeteende</w:t>
      </w:r>
      <w:r w:rsidR="00DE086E">
        <w:t>t</w:t>
      </w:r>
      <w:bookmarkEnd w:id="67"/>
    </w:p>
    <w:p w14:paraId="0A84B77D" w14:textId="721886F0" w:rsidR="0043072D" w:rsidRDefault="00FA478F" w:rsidP="002B03C9">
      <w:r>
        <w:t xml:space="preserve">En </w:t>
      </w:r>
      <w:r w:rsidR="009C60FE">
        <w:t>större</w:t>
      </w:r>
      <w:r>
        <w:t xml:space="preserve"> modifikation gjordes på vägföljningsbeteende</w:t>
      </w:r>
      <w:r w:rsidR="009557BB">
        <w:t>t</w:t>
      </w:r>
      <w:r>
        <w:t xml:space="preserve"> som</w:t>
      </w:r>
      <w:r w:rsidR="000632B7">
        <w:t xml:space="preserve"> implementerades</w:t>
      </w:r>
      <w:r>
        <w:t xml:space="preserve"> i applikation</w:t>
      </w:r>
      <w:r w:rsidR="009557BB">
        <w:t>en</w:t>
      </w:r>
      <w:r>
        <w:t xml:space="preserve"> i jämförelse med den pseudo kod som beskrivs i kapitel </w:t>
      </w:r>
      <w:r>
        <w:fldChar w:fldCharType="begin"/>
      </w:r>
      <w:r>
        <w:instrText xml:space="preserve"> REF _Ref414270001 \r \h </w:instrText>
      </w:r>
      <w:r>
        <w:fldChar w:fldCharType="separate"/>
      </w:r>
      <w:r w:rsidR="00552DB1">
        <w:t>2.3.4</w:t>
      </w:r>
      <w:r>
        <w:fldChar w:fldCharType="end"/>
      </w:r>
      <w:r>
        <w:t>.</w:t>
      </w:r>
      <w:r w:rsidR="000632B7">
        <w:t xml:space="preserve"> Den implementationen är baserad på </w:t>
      </w:r>
      <w:r w:rsidR="00167BEB">
        <w:t xml:space="preserve">Reynolds </w:t>
      </w:r>
      <w:r w:rsidR="00167BEB">
        <w:fldChar w:fldCharType="begin" w:fldLock="1"/>
      </w:r>
      <w:r w:rsidR="00167BEB">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167BEB">
        <w:fldChar w:fldCharType="separate"/>
      </w:r>
      <w:r w:rsidR="00167BEB" w:rsidRPr="00167BEB">
        <w:rPr>
          <w:noProof/>
        </w:rPr>
        <w:t>(1999)</w:t>
      </w:r>
      <w:r w:rsidR="00167BEB">
        <w:fldChar w:fldCharType="end"/>
      </w:r>
      <w:r>
        <w:t xml:space="preserve"> </w:t>
      </w:r>
      <w:r w:rsidR="000632B7">
        <w:t xml:space="preserve">beskrivning av vägföljningsbeteendet och </w:t>
      </w:r>
      <w:r w:rsidR="00167BEB">
        <w:t xml:space="preserve">bygger på att konstant applicera </w:t>
      </w:r>
      <w:r>
        <w:t xml:space="preserve">sökbeteendet </w:t>
      </w:r>
      <w:r w:rsidR="00167BEB">
        <w:t xml:space="preserve">mot </w:t>
      </w:r>
      <w:r>
        <w:t>den närmsta punkten på linjen i förhållande till sin framtida position</w:t>
      </w:r>
      <w:r w:rsidR="000632B7">
        <w:t xml:space="preserve">. Istället </w:t>
      </w:r>
      <w:r w:rsidR="00167BEB">
        <w:t xml:space="preserve">används </w:t>
      </w:r>
      <w:proofErr w:type="spellStart"/>
      <w:r w:rsidR="00167BEB">
        <w:t>Bucklands</w:t>
      </w:r>
      <w:proofErr w:type="spellEnd"/>
      <w:r w:rsidR="00167BEB">
        <w:t xml:space="preserve"> </w:t>
      </w:r>
      <w:r w:rsidR="00167BEB">
        <w:fldChar w:fldCharType="begin" w:fldLock="1"/>
      </w:r>
      <w:r w:rsidR="00167BEB">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167BEB">
        <w:fldChar w:fldCharType="separate"/>
      </w:r>
      <w:r w:rsidR="00167BEB" w:rsidRPr="00167BEB">
        <w:rPr>
          <w:noProof/>
        </w:rPr>
        <w:t>(2004)</w:t>
      </w:r>
      <w:r w:rsidR="00167BEB">
        <w:fldChar w:fldCharType="end"/>
      </w:r>
      <w:r>
        <w:t xml:space="preserve"> </w:t>
      </w:r>
      <w:r w:rsidR="00167BEB">
        <w:t>implementation</w:t>
      </w:r>
      <w:r w:rsidR="000632B7">
        <w:t xml:space="preserve"> som </w:t>
      </w:r>
      <w:r w:rsidR="00167BEB">
        <w:t>bygger på att vägen är uppbyggd av en serie väg</w:t>
      </w:r>
      <w:r w:rsidR="00C4462E">
        <w:t xml:space="preserve">punkter och en av dessa punkter markeras som den nuvarande vägpunkten. </w:t>
      </w:r>
      <w:r w:rsidR="00167BEB">
        <w:t xml:space="preserve">Det appliceras ett sökbeteende mot den </w:t>
      </w:r>
      <w:r w:rsidR="00080175">
        <w:t>nuvarande vägpunkten</w:t>
      </w:r>
      <w:r w:rsidR="00C4462E">
        <w:t xml:space="preserve"> och n</w:t>
      </w:r>
      <w:r w:rsidR="00080175">
        <w:t>är agenten är tillräckligt när</w:t>
      </w:r>
      <w:r w:rsidR="00F407A9">
        <w:t xml:space="preserve">a den nuvarande vägpunkten </w:t>
      </w:r>
      <w:r w:rsidR="00C4462E">
        <w:t>markeras den nästa vägpunkten på vägen som den nuvarande vägpunkten</w:t>
      </w:r>
      <w:r w:rsidR="00080175">
        <w:t>. Detta</w:t>
      </w:r>
      <w:r w:rsidR="001F0858">
        <w:t xml:space="preserve"> fortsätter tills </w:t>
      </w:r>
      <w:r w:rsidR="00080175">
        <w:t>agenten har nått</w:t>
      </w:r>
      <w:r w:rsidR="000632B7">
        <w:t xml:space="preserve"> vägpunkten är den sista på vägen</w:t>
      </w:r>
      <w:r w:rsidR="00080175">
        <w:t>.</w:t>
      </w:r>
    </w:p>
    <w:p w14:paraId="454A518B" w14:textId="6DEAEC8E" w:rsidR="00A902CB" w:rsidRDefault="00DD4F4F" w:rsidP="002B03C9">
      <w:r>
        <w:rPr>
          <w:noProof/>
          <w:lang w:eastAsia="sv-SE"/>
        </w:rPr>
        <w:lastRenderedPageBreak/>
        <mc:AlternateContent>
          <mc:Choice Requires="wps">
            <w:drawing>
              <wp:anchor distT="45720" distB="45720" distL="114300" distR="114300" simplePos="0" relativeHeight="251758592" behindDoc="0" locked="0" layoutInCell="1" allowOverlap="1" wp14:anchorId="0FDDD228" wp14:editId="09FAFEF7">
                <wp:simplePos x="0" y="0"/>
                <wp:positionH relativeFrom="margin">
                  <wp:align>right</wp:align>
                </wp:positionH>
                <wp:positionV relativeFrom="paragraph">
                  <wp:posOffset>408686</wp:posOffset>
                </wp:positionV>
                <wp:extent cx="5705475" cy="1404620"/>
                <wp:effectExtent l="0" t="0" r="28575" b="12700"/>
                <wp:wrapTopAndBottom/>
                <wp:docPr id="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1404620"/>
                        </a:xfrm>
                        <a:prstGeom prst="rect">
                          <a:avLst/>
                        </a:prstGeom>
                        <a:solidFill>
                          <a:srgbClr val="FFFFFF"/>
                        </a:solidFill>
                        <a:ln w="9525">
                          <a:solidFill>
                            <a:srgbClr val="000000"/>
                          </a:solidFill>
                          <a:miter lim="800000"/>
                          <a:headEnd/>
                          <a:tailEnd/>
                        </a:ln>
                      </wps:spPr>
                      <wps:txbx>
                        <w:txbxContent>
                          <w:p w14:paraId="54672E51" w14:textId="77777777" w:rsidR="00FF5ADF" w:rsidRPr="00F53EFA" w:rsidRDefault="00FF5ADF" w:rsidP="00F53EFA">
                            <w:pPr>
                              <w:pStyle w:val="Kod"/>
                              <w:rPr>
                                <w:lang w:eastAsia="sv-SE"/>
                              </w:rPr>
                            </w:pPr>
                            <w:proofErr w:type="spellStart"/>
                            <w:r w:rsidRPr="00F53EFA">
                              <w:rPr>
                                <w:lang w:eastAsia="sv-SE"/>
                              </w:rPr>
                              <w:t>function</w:t>
                            </w:r>
                            <w:proofErr w:type="spellEnd"/>
                            <w:r w:rsidRPr="00F53EFA">
                              <w:rPr>
                                <w:lang w:eastAsia="sv-SE"/>
                              </w:rPr>
                              <w:t xml:space="preserve"> </w:t>
                            </w:r>
                            <w:proofErr w:type="spellStart"/>
                            <w:r w:rsidRPr="00F53EFA">
                              <w:rPr>
                                <w:lang w:eastAsia="sv-SE"/>
                              </w:rPr>
                              <w:t>AStar</w:t>
                            </w:r>
                            <w:proofErr w:type="spellEnd"/>
                            <w:r w:rsidRPr="00F53EFA">
                              <w:rPr>
                                <w:lang w:eastAsia="sv-SE"/>
                              </w:rPr>
                              <w:t>(</w:t>
                            </w:r>
                            <w:proofErr w:type="spellStart"/>
                            <w:r w:rsidRPr="00F53EFA">
                              <w:rPr>
                                <w:lang w:eastAsia="sv-SE"/>
                              </w:rPr>
                              <w:t>AStarGrid</w:t>
                            </w:r>
                            <w:proofErr w:type="spellEnd"/>
                            <w:r w:rsidRPr="00F53EFA">
                              <w:rPr>
                                <w:lang w:eastAsia="sv-SE"/>
                              </w:rPr>
                              <w:t xml:space="preserve"> </w:t>
                            </w:r>
                            <w:proofErr w:type="spellStart"/>
                            <w:r w:rsidRPr="00F53EFA">
                              <w:rPr>
                                <w:lang w:eastAsia="sv-SE"/>
                              </w:rPr>
                              <w:t>grid</w:t>
                            </w:r>
                            <w:proofErr w:type="spellEnd"/>
                            <w:r w:rsidRPr="00F53EFA">
                              <w:rPr>
                                <w:lang w:eastAsia="sv-SE"/>
                              </w:rPr>
                              <w:t>) {</w:t>
                            </w:r>
                          </w:p>
                          <w:p w14:paraId="1568B810" w14:textId="77777777" w:rsidR="00FF5ADF" w:rsidRPr="00F53EFA" w:rsidRDefault="00FF5ADF" w:rsidP="00F53EFA">
                            <w:pPr>
                              <w:pStyle w:val="Kod"/>
                              <w:rPr>
                                <w:lang w:eastAsia="sv-SE"/>
                              </w:rPr>
                            </w:pPr>
                            <w:r w:rsidRPr="00F53EFA">
                              <w:rPr>
                                <w:lang w:eastAsia="sv-SE"/>
                              </w:rPr>
                              <w:t xml:space="preserve">    </w:t>
                            </w:r>
                            <w:proofErr w:type="spellStart"/>
                            <w:proofErr w:type="gramStart"/>
                            <w:r w:rsidRPr="00F53EFA">
                              <w:rPr>
                                <w:lang w:eastAsia="sv-SE"/>
                              </w:rPr>
                              <w:t>priorityQueue</w:t>
                            </w:r>
                            <w:proofErr w:type="spellEnd"/>
                            <w:r w:rsidRPr="00F53EFA">
                              <w:rPr>
                                <w:lang w:eastAsia="sv-SE"/>
                              </w:rPr>
                              <w:t xml:space="preserve">   </w:t>
                            </w:r>
                            <w:proofErr w:type="spellStart"/>
                            <w:r w:rsidRPr="00F53EFA">
                              <w:rPr>
                                <w:lang w:eastAsia="sv-SE"/>
                              </w:rPr>
                              <w:t>openList</w:t>
                            </w:r>
                            <w:proofErr w:type="spellEnd"/>
                            <w:proofErr w:type="gramEnd"/>
                            <w:r w:rsidRPr="00F53EFA">
                              <w:rPr>
                                <w:lang w:eastAsia="sv-SE"/>
                              </w:rPr>
                              <w:t>;</w:t>
                            </w:r>
                          </w:p>
                          <w:p w14:paraId="6D6A0118" w14:textId="77777777" w:rsidR="00FF5ADF" w:rsidRPr="00F53EFA" w:rsidRDefault="00FF5ADF" w:rsidP="00F53EFA">
                            <w:pPr>
                              <w:pStyle w:val="Kod"/>
                              <w:rPr>
                                <w:lang w:eastAsia="sv-SE"/>
                              </w:rPr>
                            </w:pPr>
                            <w:r w:rsidRPr="00F53EFA">
                              <w:rPr>
                                <w:lang w:eastAsia="sv-SE"/>
                              </w:rPr>
                              <w:t xml:space="preserve">    </w:t>
                            </w:r>
                            <w:proofErr w:type="gramStart"/>
                            <w:r w:rsidRPr="00F53EFA">
                              <w:rPr>
                                <w:lang w:eastAsia="sv-SE"/>
                              </w:rPr>
                              <w:t xml:space="preserve">List            </w:t>
                            </w:r>
                            <w:proofErr w:type="spellStart"/>
                            <w:r w:rsidRPr="00F53EFA">
                              <w:rPr>
                                <w:lang w:eastAsia="sv-SE"/>
                              </w:rPr>
                              <w:t>closedList</w:t>
                            </w:r>
                            <w:proofErr w:type="spellEnd"/>
                            <w:proofErr w:type="gramEnd"/>
                            <w:r w:rsidRPr="00F53EFA">
                              <w:rPr>
                                <w:lang w:eastAsia="sv-SE"/>
                              </w:rPr>
                              <w:t>;</w:t>
                            </w:r>
                          </w:p>
                          <w:p w14:paraId="16B8FA45" w14:textId="77777777" w:rsidR="00FF5ADF" w:rsidRPr="00F53EFA" w:rsidRDefault="00FF5ADF" w:rsidP="00F53EFA">
                            <w:pPr>
                              <w:pStyle w:val="Kod"/>
                              <w:rPr>
                                <w:lang w:eastAsia="sv-SE"/>
                              </w:rPr>
                            </w:pPr>
                            <w:r w:rsidRPr="00F53EFA">
                              <w:rPr>
                                <w:lang w:eastAsia="sv-SE"/>
                              </w:rPr>
                              <w:t xml:space="preserve">    </w:t>
                            </w:r>
                          </w:p>
                          <w:p w14:paraId="5165E8FB" w14:textId="77777777" w:rsidR="00FF5ADF" w:rsidRPr="00F53EFA" w:rsidRDefault="00FF5ADF" w:rsidP="00F53EFA">
                            <w:pPr>
                              <w:pStyle w:val="Kod"/>
                              <w:rPr>
                                <w:lang w:eastAsia="sv-SE"/>
                              </w:rPr>
                            </w:pPr>
                            <w:r w:rsidRPr="00F53EFA">
                              <w:rPr>
                                <w:lang w:eastAsia="sv-SE"/>
                              </w:rPr>
                              <w:t xml:space="preserve">    var </w:t>
                            </w:r>
                            <w:proofErr w:type="spellStart"/>
                            <w:r w:rsidRPr="00F53EFA">
                              <w:rPr>
                                <w:lang w:eastAsia="sv-SE"/>
                              </w:rPr>
                              <w:t>startNode</w:t>
                            </w:r>
                            <w:proofErr w:type="spellEnd"/>
                            <w:r w:rsidRPr="00F53EFA">
                              <w:rPr>
                                <w:lang w:eastAsia="sv-SE"/>
                              </w:rPr>
                              <w:t xml:space="preserve"> = </w:t>
                            </w:r>
                            <w:proofErr w:type="spellStart"/>
                            <w:r w:rsidRPr="00F53EFA">
                              <w:rPr>
                                <w:lang w:eastAsia="sv-SE"/>
                              </w:rPr>
                              <w:t>grid.startNode</w:t>
                            </w:r>
                            <w:proofErr w:type="spellEnd"/>
                            <w:r w:rsidRPr="00F53EFA">
                              <w:rPr>
                                <w:lang w:eastAsia="sv-SE"/>
                              </w:rPr>
                              <w:t>;</w:t>
                            </w:r>
                          </w:p>
                          <w:p w14:paraId="4DA7BCB3"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g</w:t>
                            </w:r>
                            <w:proofErr w:type="spellEnd"/>
                            <w:r w:rsidRPr="00F53EFA">
                              <w:rPr>
                                <w:lang w:eastAsia="sv-SE"/>
                              </w:rPr>
                              <w:t xml:space="preserve"> = 0;</w:t>
                            </w:r>
                          </w:p>
                          <w:p w14:paraId="36FEFEDD"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w:t>
                            </w:r>
                            <w:proofErr w:type="spellStart"/>
                            <w:r w:rsidRPr="00F53EFA">
                              <w:rPr>
                                <w:lang w:eastAsia="sv-SE"/>
                              </w:rPr>
                              <w:t>startNode</w:t>
                            </w:r>
                            <w:proofErr w:type="spellEnd"/>
                            <w:r w:rsidRPr="00F53EFA">
                              <w:rPr>
                                <w:lang w:eastAsia="sv-SE"/>
                              </w:rPr>
                              <w:t>);</w:t>
                            </w:r>
                          </w:p>
                          <w:p w14:paraId="6F8423F9"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f</w:t>
                            </w:r>
                            <w:proofErr w:type="spellEnd"/>
                            <w:r w:rsidRPr="00F53EFA">
                              <w:rPr>
                                <w:lang w:eastAsia="sv-SE"/>
                              </w:rPr>
                              <w:t xml:space="preserve"> = </w:t>
                            </w:r>
                            <w:proofErr w:type="spellStart"/>
                            <w:r w:rsidRPr="00F53EFA">
                              <w:rPr>
                                <w:lang w:eastAsia="sv-SE"/>
                              </w:rPr>
                              <w:t>startNode.g</w:t>
                            </w:r>
                            <w:proofErr w:type="spellEnd"/>
                            <w:r w:rsidRPr="00F53EFA">
                              <w:rPr>
                                <w:lang w:eastAsia="sv-SE"/>
                              </w:rPr>
                              <w:t xml:space="preserve"> + </w:t>
                            </w:r>
                            <w:proofErr w:type="spellStart"/>
                            <w:r w:rsidRPr="00F53EFA">
                              <w:rPr>
                                <w:lang w:eastAsia="sv-SE"/>
                              </w:rPr>
                              <w:t>startNode.h</w:t>
                            </w:r>
                            <w:proofErr w:type="spellEnd"/>
                            <w:r w:rsidRPr="00F53EFA">
                              <w:rPr>
                                <w:lang w:eastAsia="sv-SE"/>
                              </w:rPr>
                              <w:t>;</w:t>
                            </w:r>
                          </w:p>
                          <w:p w14:paraId="3B64F06F"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w:t>
                            </w:r>
                            <w:proofErr w:type="gramStart"/>
                            <w:r w:rsidRPr="00F53EFA">
                              <w:rPr>
                                <w:lang w:eastAsia="sv-SE"/>
                              </w:rPr>
                              <w:t>.Parent</w:t>
                            </w:r>
                            <w:proofErr w:type="spellEnd"/>
                            <w:proofErr w:type="gramEnd"/>
                            <w:r w:rsidRPr="00F53EFA">
                              <w:rPr>
                                <w:lang w:eastAsia="sv-SE"/>
                              </w:rPr>
                              <w:t xml:space="preserve"> = </w:t>
                            </w:r>
                            <w:proofErr w:type="spellStart"/>
                            <w:r w:rsidRPr="00F53EFA">
                              <w:rPr>
                                <w:lang w:eastAsia="sv-SE"/>
                              </w:rPr>
                              <w:t>null</w:t>
                            </w:r>
                            <w:proofErr w:type="spellEnd"/>
                            <w:r w:rsidRPr="00F53EFA">
                              <w:rPr>
                                <w:lang w:eastAsia="sv-SE"/>
                              </w:rPr>
                              <w:t>;</w:t>
                            </w:r>
                          </w:p>
                          <w:p w14:paraId="2A68983C" w14:textId="77777777" w:rsidR="00FF5ADF" w:rsidRPr="00F53EFA" w:rsidRDefault="00FF5ADF" w:rsidP="00F53EFA">
                            <w:pPr>
                              <w:pStyle w:val="Kod"/>
                              <w:rPr>
                                <w:lang w:eastAsia="sv-SE"/>
                              </w:rPr>
                            </w:pPr>
                            <w:r w:rsidRPr="00F53EFA">
                              <w:rPr>
                                <w:lang w:eastAsia="sv-SE"/>
                              </w:rPr>
                              <w:t xml:space="preserve">    push </w:t>
                            </w:r>
                            <w:proofErr w:type="spellStart"/>
                            <w:r w:rsidRPr="00F53EFA">
                              <w:rPr>
                                <w:lang w:eastAsia="sv-SE"/>
                              </w:rPr>
                              <w:t>startNode</w:t>
                            </w:r>
                            <w:proofErr w:type="spellEnd"/>
                            <w:r w:rsidRPr="00F53EFA">
                              <w:rPr>
                                <w:lang w:eastAsia="sv-SE"/>
                              </w:rPr>
                              <w:t xml:space="preserve"> on </w:t>
                            </w:r>
                            <w:proofErr w:type="spellStart"/>
                            <w:r w:rsidRPr="00F53EFA">
                              <w:rPr>
                                <w:lang w:eastAsia="sv-SE"/>
                              </w:rPr>
                              <w:t>openList</w:t>
                            </w:r>
                            <w:proofErr w:type="spellEnd"/>
                            <w:r w:rsidRPr="00F53EFA">
                              <w:rPr>
                                <w:lang w:eastAsia="sv-SE"/>
                              </w:rPr>
                              <w:t>;</w:t>
                            </w:r>
                          </w:p>
                          <w:p w14:paraId="09A4FB55"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while</w:t>
                            </w:r>
                            <w:proofErr w:type="spellEnd"/>
                            <w:r w:rsidRPr="00F53EFA">
                              <w:rPr>
                                <w:lang w:eastAsia="sv-SE"/>
                              </w:rPr>
                              <w:t>(</w:t>
                            </w:r>
                            <w:proofErr w:type="spellStart"/>
                            <w:r w:rsidRPr="00F53EFA">
                              <w:rPr>
                                <w:lang w:eastAsia="sv-SE"/>
                              </w:rPr>
                              <w:t>openList</w:t>
                            </w:r>
                            <w:proofErr w:type="spellEnd"/>
                            <w:r w:rsidRPr="00F53EFA">
                              <w:rPr>
                                <w:lang w:eastAsia="sv-SE"/>
                              </w:rPr>
                              <w:t xml:space="preserve"> is not </w:t>
                            </w:r>
                            <w:proofErr w:type="spellStart"/>
                            <w:r w:rsidRPr="00F53EFA">
                              <w:rPr>
                                <w:lang w:eastAsia="sv-SE"/>
                              </w:rPr>
                              <w:t>empty</w:t>
                            </w:r>
                            <w:proofErr w:type="spellEnd"/>
                            <w:r w:rsidRPr="00F53EFA">
                              <w:rPr>
                                <w:lang w:eastAsia="sv-SE"/>
                              </w:rPr>
                              <w:t>) {</w:t>
                            </w:r>
                          </w:p>
                          <w:p w14:paraId="194AB4F0" w14:textId="77777777" w:rsidR="00FF5ADF" w:rsidRPr="00F53EFA" w:rsidRDefault="00FF5ADF" w:rsidP="00F53EFA">
                            <w:pPr>
                              <w:pStyle w:val="Kod"/>
                              <w:rPr>
                                <w:lang w:eastAsia="sv-SE"/>
                              </w:rPr>
                            </w:pPr>
                            <w:r w:rsidRPr="00F53EFA">
                              <w:rPr>
                                <w:lang w:eastAsia="sv-SE"/>
                              </w:rPr>
                              <w:t xml:space="preserve">        pop </w:t>
                            </w:r>
                            <w:proofErr w:type="spellStart"/>
                            <w:r w:rsidRPr="00F53EFA">
                              <w:rPr>
                                <w:lang w:eastAsia="sv-SE"/>
                              </w:rPr>
                              <w:t>node</w:t>
                            </w:r>
                            <w:proofErr w:type="spellEnd"/>
                            <w:r w:rsidRPr="00F53EFA">
                              <w:rPr>
                                <w:lang w:eastAsia="sv-SE"/>
                              </w:rPr>
                              <w:t xml:space="preserve"> n from </w:t>
                            </w:r>
                            <w:proofErr w:type="spellStart"/>
                            <w:r w:rsidRPr="00F53EFA">
                              <w:rPr>
                                <w:lang w:eastAsia="sv-SE"/>
                              </w:rPr>
                              <w:t>openList</w:t>
                            </w:r>
                            <w:proofErr w:type="spellEnd"/>
                            <w:r w:rsidRPr="00F53EFA">
                              <w:rPr>
                                <w:lang w:eastAsia="sv-SE"/>
                              </w:rPr>
                              <w:t>;</w:t>
                            </w:r>
                          </w:p>
                          <w:p w14:paraId="620C127C"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the </w:t>
                            </w:r>
                            <w:proofErr w:type="spellStart"/>
                            <w:r w:rsidRPr="00F53EFA">
                              <w:rPr>
                                <w:lang w:eastAsia="sv-SE"/>
                              </w:rPr>
                              <w:t>goalNode</w:t>
                            </w:r>
                            <w:proofErr w:type="spellEnd"/>
                            <w:r w:rsidRPr="00F53EFA">
                              <w:rPr>
                                <w:lang w:eastAsia="sv-SE"/>
                              </w:rPr>
                              <w:t>) {</w:t>
                            </w:r>
                          </w:p>
                          <w:p w14:paraId="042DFAD7"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construct</w:t>
                            </w:r>
                            <w:proofErr w:type="spellEnd"/>
                            <w:r w:rsidRPr="00F53EFA">
                              <w:rPr>
                                <w:lang w:eastAsia="sv-SE"/>
                              </w:rPr>
                              <w:t xml:space="preserve"> </w:t>
                            </w:r>
                            <w:proofErr w:type="spellStart"/>
                            <w:r w:rsidRPr="00F53EFA">
                              <w:rPr>
                                <w:lang w:eastAsia="sv-SE"/>
                              </w:rPr>
                              <w:t>path</w:t>
                            </w:r>
                            <w:proofErr w:type="spellEnd"/>
                          </w:p>
                          <w:p w14:paraId="72FCAAC5"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path</w:t>
                            </w:r>
                            <w:proofErr w:type="spellEnd"/>
                          </w:p>
                          <w:p w14:paraId="62304F43" w14:textId="77777777" w:rsidR="00FF5ADF" w:rsidRPr="00F53EFA" w:rsidRDefault="00FF5ADF" w:rsidP="00F53EFA">
                            <w:pPr>
                              <w:pStyle w:val="Kod"/>
                              <w:rPr>
                                <w:lang w:eastAsia="sv-SE"/>
                              </w:rPr>
                            </w:pPr>
                            <w:r w:rsidRPr="00F53EFA">
                              <w:rPr>
                                <w:lang w:eastAsia="sv-SE"/>
                              </w:rPr>
                              <w:t xml:space="preserve">        }</w:t>
                            </w:r>
                          </w:p>
                          <w:p w14:paraId="725D9561"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foreach</w:t>
                            </w:r>
                            <w:proofErr w:type="spellEnd"/>
                            <w:r w:rsidRPr="00F53EFA">
                              <w:rPr>
                                <w:lang w:eastAsia="sv-SE"/>
                              </w:rPr>
                              <w:t>(</w:t>
                            </w:r>
                            <w:proofErr w:type="spellStart"/>
                            <w:r w:rsidRPr="00F53EFA">
                              <w:rPr>
                                <w:lang w:eastAsia="sv-SE"/>
                              </w:rPr>
                              <w:t>Neighbor</w:t>
                            </w:r>
                            <w:proofErr w:type="spellEnd"/>
                            <w:r w:rsidRPr="00F53EFA">
                              <w:rPr>
                                <w:lang w:eastAsia="sv-SE"/>
                              </w:rPr>
                              <w:t xml:space="preserve"> n' </w:t>
                            </w:r>
                            <w:proofErr w:type="spellStart"/>
                            <w:r w:rsidRPr="00F53EFA">
                              <w:rPr>
                                <w:lang w:eastAsia="sv-SE"/>
                              </w:rPr>
                              <w:t>of</w:t>
                            </w:r>
                            <w:proofErr w:type="spellEnd"/>
                            <w:r w:rsidRPr="00F53EFA">
                              <w:rPr>
                                <w:lang w:eastAsia="sv-SE"/>
                              </w:rPr>
                              <w:t xml:space="preserve"> n) {</w:t>
                            </w:r>
                          </w:p>
                          <w:p w14:paraId="0B38947D" w14:textId="77777777" w:rsidR="00FF5ADF" w:rsidRPr="00F53EFA" w:rsidRDefault="00FF5ADF" w:rsidP="00F53EFA">
                            <w:pPr>
                              <w:pStyle w:val="Kod"/>
                              <w:rPr>
                                <w:lang w:eastAsia="sv-SE"/>
                              </w:rPr>
                            </w:pPr>
                            <w:r w:rsidRPr="00F53EFA">
                              <w:rPr>
                                <w:lang w:eastAsia="sv-SE"/>
                              </w:rPr>
                              <w:t xml:space="preserve">            var </w:t>
                            </w:r>
                            <w:proofErr w:type="spellStart"/>
                            <w:r w:rsidRPr="00F53EFA">
                              <w:rPr>
                                <w:lang w:eastAsia="sv-SE"/>
                              </w:rPr>
                              <w:t>newG</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Cost</w:t>
                            </w:r>
                            <w:proofErr w:type="spellEnd"/>
                            <w:r w:rsidRPr="00F53EFA">
                              <w:rPr>
                                <w:lang w:eastAsia="sv-SE"/>
                              </w:rPr>
                              <w:t>(n', n)</w:t>
                            </w:r>
                          </w:p>
                          <w:p w14:paraId="14A548C5"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openList</w:t>
                            </w:r>
                            <w:proofErr w:type="spellEnd"/>
                            <w:r w:rsidRPr="00F53EFA">
                              <w:rPr>
                                <w:lang w:eastAsia="sv-SE"/>
                              </w:rPr>
                              <w:t xml:space="preserve"> or </w:t>
                            </w:r>
                            <w:proofErr w:type="spellStart"/>
                            <w:r w:rsidRPr="00F53EFA">
                              <w:rPr>
                                <w:lang w:eastAsia="sv-SE"/>
                              </w:rPr>
                              <w:t>cloedList</w:t>
                            </w:r>
                            <w:proofErr w:type="spellEnd"/>
                            <w:r w:rsidRPr="00F53EFA">
                              <w:rPr>
                                <w:lang w:eastAsia="sv-SE"/>
                              </w:rPr>
                              <w:t xml:space="preserve"> and </w:t>
                            </w:r>
                            <w:proofErr w:type="spellStart"/>
                            <w:r w:rsidRPr="00F53EFA">
                              <w:rPr>
                                <w:lang w:eastAsia="sv-SE"/>
                              </w:rPr>
                              <w:t>n'.g</w:t>
                            </w:r>
                            <w:proofErr w:type="spellEnd"/>
                            <w:r w:rsidRPr="00F53EFA">
                              <w:rPr>
                                <w:lang w:eastAsia="sv-SE"/>
                              </w:rPr>
                              <w:t xml:space="preserve"> &lt;= </w:t>
                            </w:r>
                            <w:proofErr w:type="spellStart"/>
                            <w:r w:rsidRPr="00F53EFA">
                              <w:rPr>
                                <w:lang w:eastAsia="sv-SE"/>
                              </w:rPr>
                              <w:t>newG</w:t>
                            </w:r>
                            <w:proofErr w:type="spellEnd"/>
                            <w:r w:rsidRPr="00F53EFA">
                              <w:rPr>
                                <w:lang w:eastAsia="sv-SE"/>
                              </w:rPr>
                              <w:t>) {</w:t>
                            </w:r>
                          </w:p>
                          <w:p w14:paraId="23E55A60"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continue</w:t>
                            </w:r>
                            <w:proofErr w:type="spellEnd"/>
                            <w:r w:rsidRPr="00F53EFA">
                              <w:rPr>
                                <w:lang w:eastAsia="sv-SE"/>
                              </w:rPr>
                              <w:t>;</w:t>
                            </w:r>
                          </w:p>
                          <w:p w14:paraId="30C8E02E" w14:textId="77777777" w:rsidR="00FF5ADF" w:rsidRPr="00F53EFA" w:rsidRDefault="00FF5ADF" w:rsidP="00F53EFA">
                            <w:pPr>
                              <w:pStyle w:val="Kod"/>
                              <w:rPr>
                                <w:lang w:eastAsia="sv-SE"/>
                              </w:rPr>
                            </w:pPr>
                            <w:r w:rsidRPr="00F53EFA">
                              <w:rPr>
                                <w:lang w:eastAsia="sv-SE"/>
                              </w:rPr>
                              <w:t xml:space="preserve">            }</w:t>
                            </w:r>
                          </w:p>
                          <w:p w14:paraId="254D0D3E" w14:textId="77777777" w:rsidR="00FF5ADF" w:rsidRPr="00F53EFA" w:rsidRDefault="00FF5ADF" w:rsidP="00F53EFA">
                            <w:pPr>
                              <w:pStyle w:val="Kod"/>
                              <w:rPr>
                                <w:lang w:eastAsia="sv-SE"/>
                              </w:rPr>
                            </w:pPr>
                            <w:r w:rsidRPr="00F53EFA">
                              <w:rPr>
                                <w:lang w:eastAsia="sv-SE"/>
                              </w:rPr>
                              <w:t xml:space="preserve">            n'</w:t>
                            </w:r>
                            <w:proofErr w:type="gramStart"/>
                            <w:r w:rsidRPr="00F53EFA">
                              <w:rPr>
                                <w:lang w:eastAsia="sv-SE"/>
                              </w:rPr>
                              <w:t>.</w:t>
                            </w:r>
                            <w:proofErr w:type="spellStart"/>
                            <w:r w:rsidRPr="00F53EFA">
                              <w:rPr>
                                <w:lang w:eastAsia="sv-SE"/>
                              </w:rPr>
                              <w:t>Parent</w:t>
                            </w:r>
                            <w:proofErr w:type="spellEnd"/>
                            <w:proofErr w:type="gramEnd"/>
                            <w:r w:rsidRPr="00F53EFA">
                              <w:rPr>
                                <w:lang w:eastAsia="sv-SE"/>
                              </w:rPr>
                              <w:t xml:space="preserve"> = n;</w:t>
                            </w:r>
                          </w:p>
                          <w:p w14:paraId="1801D6C6"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n'.g</w:t>
                            </w:r>
                            <w:proofErr w:type="spellEnd"/>
                            <w:r w:rsidRPr="00F53EFA">
                              <w:rPr>
                                <w:lang w:eastAsia="sv-SE"/>
                              </w:rPr>
                              <w:t xml:space="preserve"> = </w:t>
                            </w:r>
                            <w:proofErr w:type="spellStart"/>
                            <w:r w:rsidRPr="00F53EFA">
                              <w:rPr>
                                <w:lang w:eastAsia="sv-SE"/>
                              </w:rPr>
                              <w:t>newG</w:t>
                            </w:r>
                            <w:proofErr w:type="spellEnd"/>
                            <w:r w:rsidRPr="00F53EFA">
                              <w:rPr>
                                <w:lang w:eastAsia="sv-SE"/>
                              </w:rPr>
                              <w:t>;</w:t>
                            </w:r>
                          </w:p>
                          <w:p w14:paraId="199915D7"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n'.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n');</w:t>
                            </w:r>
                          </w:p>
                          <w:p w14:paraId="20E79D84"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n'.f</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n'.h</w:t>
                            </w:r>
                            <w:proofErr w:type="spellEnd"/>
                            <w:r w:rsidRPr="00F53EFA">
                              <w:rPr>
                                <w:lang w:eastAsia="sv-SE"/>
                              </w:rPr>
                              <w:t>;</w:t>
                            </w:r>
                          </w:p>
                          <w:p w14:paraId="7092A492"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closedList</w:t>
                            </w:r>
                            <w:proofErr w:type="spellEnd"/>
                            <w:r w:rsidRPr="00F53EFA">
                              <w:rPr>
                                <w:lang w:eastAsia="sv-SE"/>
                              </w:rPr>
                              <w:t>) {</w:t>
                            </w:r>
                          </w:p>
                          <w:p w14:paraId="44C06A27"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remove</w:t>
                            </w:r>
                            <w:proofErr w:type="spellEnd"/>
                            <w:r w:rsidRPr="00F53EFA">
                              <w:rPr>
                                <w:lang w:eastAsia="sv-SE"/>
                              </w:rPr>
                              <w:t xml:space="preserve"> n from </w:t>
                            </w:r>
                            <w:proofErr w:type="spellStart"/>
                            <w:r w:rsidRPr="00F53EFA">
                              <w:rPr>
                                <w:lang w:eastAsia="sv-SE"/>
                              </w:rPr>
                              <w:t>closedList</w:t>
                            </w:r>
                            <w:proofErr w:type="spellEnd"/>
                            <w:r w:rsidRPr="00F53EFA">
                              <w:rPr>
                                <w:lang w:eastAsia="sv-SE"/>
                              </w:rPr>
                              <w:t>;</w:t>
                            </w:r>
                          </w:p>
                          <w:p w14:paraId="24B5306A" w14:textId="77777777" w:rsidR="00FF5ADF" w:rsidRPr="00F53EFA" w:rsidRDefault="00FF5ADF" w:rsidP="00F53EFA">
                            <w:pPr>
                              <w:pStyle w:val="Kod"/>
                              <w:rPr>
                                <w:lang w:eastAsia="sv-SE"/>
                              </w:rPr>
                            </w:pPr>
                            <w:r w:rsidRPr="00F53EFA">
                              <w:rPr>
                                <w:lang w:eastAsia="sv-SE"/>
                              </w:rPr>
                              <w:t xml:space="preserve">            }</w:t>
                            </w:r>
                          </w:p>
                          <w:p w14:paraId="560F089B"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not in </w:t>
                            </w:r>
                            <w:proofErr w:type="spellStart"/>
                            <w:r w:rsidRPr="00F53EFA">
                              <w:rPr>
                                <w:lang w:eastAsia="sv-SE"/>
                              </w:rPr>
                              <w:t>openList</w:t>
                            </w:r>
                            <w:proofErr w:type="spellEnd"/>
                            <w:r w:rsidRPr="00F53EFA">
                              <w:rPr>
                                <w:lang w:eastAsia="sv-SE"/>
                              </w:rPr>
                              <w:t>) {</w:t>
                            </w:r>
                          </w:p>
                          <w:p w14:paraId="19CA01B2" w14:textId="77777777" w:rsidR="00FF5ADF" w:rsidRPr="00F53EFA" w:rsidRDefault="00FF5ADF" w:rsidP="00F53EFA">
                            <w:pPr>
                              <w:pStyle w:val="Kod"/>
                              <w:rPr>
                                <w:lang w:eastAsia="sv-SE"/>
                              </w:rPr>
                            </w:pPr>
                            <w:r w:rsidRPr="00F53EFA">
                              <w:rPr>
                                <w:lang w:eastAsia="sv-SE"/>
                              </w:rPr>
                              <w:t xml:space="preserve">                push n' on </w:t>
                            </w:r>
                            <w:proofErr w:type="spellStart"/>
                            <w:r w:rsidRPr="00F53EFA">
                              <w:rPr>
                                <w:lang w:eastAsia="sv-SE"/>
                              </w:rPr>
                              <w:t>openList</w:t>
                            </w:r>
                            <w:proofErr w:type="spellEnd"/>
                            <w:r w:rsidRPr="00F53EFA">
                              <w:rPr>
                                <w:lang w:eastAsia="sv-SE"/>
                              </w:rPr>
                              <w:t>;</w:t>
                            </w:r>
                          </w:p>
                          <w:p w14:paraId="75AFC5E7" w14:textId="77777777" w:rsidR="00FF5ADF" w:rsidRPr="00F53EFA" w:rsidRDefault="00FF5ADF" w:rsidP="00F53EFA">
                            <w:pPr>
                              <w:pStyle w:val="Kod"/>
                              <w:rPr>
                                <w:lang w:eastAsia="sv-SE"/>
                              </w:rPr>
                            </w:pPr>
                            <w:r w:rsidRPr="00F53EFA">
                              <w:rPr>
                                <w:lang w:eastAsia="sv-SE"/>
                              </w:rPr>
                              <w:t xml:space="preserve">            }</w:t>
                            </w:r>
                          </w:p>
                          <w:p w14:paraId="7348309E" w14:textId="77777777" w:rsidR="00FF5ADF" w:rsidRPr="00F53EFA" w:rsidRDefault="00FF5ADF" w:rsidP="00F53EFA">
                            <w:pPr>
                              <w:pStyle w:val="Kod"/>
                              <w:rPr>
                                <w:lang w:eastAsia="sv-SE"/>
                              </w:rPr>
                            </w:pPr>
                            <w:r w:rsidRPr="00F53EFA">
                              <w:rPr>
                                <w:lang w:eastAsia="sv-SE"/>
                              </w:rPr>
                              <w:t xml:space="preserve">        }</w:t>
                            </w:r>
                          </w:p>
                          <w:p w14:paraId="337E076C" w14:textId="77777777" w:rsidR="00FF5ADF" w:rsidRPr="00F53EFA" w:rsidRDefault="00FF5ADF" w:rsidP="00F53EFA">
                            <w:pPr>
                              <w:pStyle w:val="Kod"/>
                              <w:rPr>
                                <w:lang w:eastAsia="sv-SE"/>
                              </w:rPr>
                            </w:pPr>
                            <w:r w:rsidRPr="00F53EFA">
                              <w:rPr>
                                <w:lang w:eastAsia="sv-SE"/>
                              </w:rPr>
                              <w:t xml:space="preserve">        push n </w:t>
                            </w:r>
                            <w:proofErr w:type="spellStart"/>
                            <w:r w:rsidRPr="00F53EFA">
                              <w:rPr>
                                <w:lang w:eastAsia="sv-SE"/>
                              </w:rPr>
                              <w:t>onto</w:t>
                            </w:r>
                            <w:proofErr w:type="spellEnd"/>
                            <w:r w:rsidRPr="00F53EFA">
                              <w:rPr>
                                <w:lang w:eastAsia="sv-SE"/>
                              </w:rPr>
                              <w:t xml:space="preserve"> </w:t>
                            </w:r>
                            <w:proofErr w:type="spellStart"/>
                            <w:r w:rsidRPr="00F53EFA">
                              <w:rPr>
                                <w:lang w:eastAsia="sv-SE"/>
                              </w:rPr>
                              <w:t>closedList</w:t>
                            </w:r>
                            <w:proofErr w:type="spellEnd"/>
                            <w:r w:rsidRPr="00F53EFA">
                              <w:rPr>
                                <w:lang w:eastAsia="sv-SE"/>
                              </w:rPr>
                              <w:t>;</w:t>
                            </w:r>
                          </w:p>
                          <w:p w14:paraId="04EF94FA" w14:textId="77777777" w:rsidR="00FF5ADF" w:rsidRPr="00F53EFA" w:rsidRDefault="00FF5ADF" w:rsidP="00F53EFA">
                            <w:pPr>
                              <w:pStyle w:val="Kod"/>
                              <w:rPr>
                                <w:lang w:eastAsia="sv-SE"/>
                              </w:rPr>
                            </w:pPr>
                            <w:r w:rsidRPr="00F53EFA">
                              <w:rPr>
                                <w:lang w:eastAsia="sv-SE"/>
                              </w:rPr>
                              <w:t xml:space="preserve">    }</w:t>
                            </w:r>
                          </w:p>
                          <w:p w14:paraId="7632ED05" w14:textId="77777777" w:rsidR="00FF5ADF" w:rsidRPr="00F53EFA" w:rsidRDefault="00FF5ADF" w:rsidP="00F53EFA">
                            <w:pPr>
                              <w:pStyle w:val="Kod"/>
                              <w:rPr>
                                <w:lang w:eastAsia="sv-SE"/>
                              </w:rPr>
                            </w:pPr>
                            <w:r w:rsidRPr="00F53EFA">
                              <w:rPr>
                                <w:lang w:eastAsia="sv-SE"/>
                              </w:rPr>
                              <w:t xml:space="preserve">    </w:t>
                            </w:r>
                          </w:p>
                          <w:p w14:paraId="1ABBCD7B"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null</w:t>
                            </w:r>
                            <w:proofErr w:type="spellEnd"/>
                          </w:p>
                          <w:p w14:paraId="31C6BA7B" w14:textId="77777777" w:rsidR="00FF5ADF" w:rsidRPr="00F53EFA" w:rsidRDefault="00FF5ADF" w:rsidP="00F53EFA">
                            <w:pPr>
                              <w:pStyle w:val="Kod"/>
                              <w:rPr>
                                <w:rFonts w:ascii="Times New Roman" w:hAnsi="Times New Roman"/>
                                <w:sz w:val="24"/>
                                <w:szCs w:val="24"/>
                                <w:lang w:eastAsia="sv-SE"/>
                              </w:rPr>
                            </w:pPr>
                            <w:r w:rsidRPr="00F53EFA">
                              <w:rPr>
                                <w:lang w:eastAsia="sv-SE"/>
                              </w:rPr>
                              <w:t>}</w:t>
                            </w:r>
                          </w:p>
                          <w:p w14:paraId="0B151D43" w14:textId="6EF1FC41" w:rsidR="00FF5ADF" w:rsidRDefault="00FF5ADF" w:rsidP="00F53EFA">
                            <w:pPr>
                              <w:pStyle w:val="Kod"/>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DDD228" id="_x0000_s1037" type="#_x0000_t202" style="position:absolute;left:0;text-align:left;margin-left:398.05pt;margin-top:32.2pt;width:449.25pt;height:110.6pt;z-index:2517585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">
                <v:textbox style="mso-fit-shape-to-text:t">
                  <w:txbxContent>
                    <w:p w14:paraId="54672E51" w14:textId="77777777" w:rsidR="00FF5ADF" w:rsidRPr="00F53EFA" w:rsidRDefault="00FF5ADF" w:rsidP="00F53EFA">
                      <w:pPr>
                        <w:pStyle w:val="Kod"/>
                        <w:rPr>
                          <w:lang w:eastAsia="sv-SE"/>
                        </w:rPr>
                      </w:pPr>
                      <w:proofErr w:type="spellStart"/>
                      <w:r w:rsidRPr="00F53EFA">
                        <w:rPr>
                          <w:lang w:eastAsia="sv-SE"/>
                        </w:rPr>
                        <w:t>function</w:t>
                      </w:r>
                      <w:proofErr w:type="spellEnd"/>
                      <w:r w:rsidRPr="00F53EFA">
                        <w:rPr>
                          <w:lang w:eastAsia="sv-SE"/>
                        </w:rPr>
                        <w:t xml:space="preserve"> </w:t>
                      </w:r>
                      <w:proofErr w:type="spellStart"/>
                      <w:r w:rsidRPr="00F53EFA">
                        <w:rPr>
                          <w:lang w:eastAsia="sv-SE"/>
                        </w:rPr>
                        <w:t>AStar</w:t>
                      </w:r>
                      <w:proofErr w:type="spellEnd"/>
                      <w:r w:rsidRPr="00F53EFA">
                        <w:rPr>
                          <w:lang w:eastAsia="sv-SE"/>
                        </w:rPr>
                        <w:t>(</w:t>
                      </w:r>
                      <w:proofErr w:type="spellStart"/>
                      <w:r w:rsidRPr="00F53EFA">
                        <w:rPr>
                          <w:lang w:eastAsia="sv-SE"/>
                        </w:rPr>
                        <w:t>AStarGrid</w:t>
                      </w:r>
                      <w:proofErr w:type="spellEnd"/>
                      <w:r w:rsidRPr="00F53EFA">
                        <w:rPr>
                          <w:lang w:eastAsia="sv-SE"/>
                        </w:rPr>
                        <w:t xml:space="preserve"> </w:t>
                      </w:r>
                      <w:proofErr w:type="spellStart"/>
                      <w:r w:rsidRPr="00F53EFA">
                        <w:rPr>
                          <w:lang w:eastAsia="sv-SE"/>
                        </w:rPr>
                        <w:t>grid</w:t>
                      </w:r>
                      <w:proofErr w:type="spellEnd"/>
                      <w:r w:rsidRPr="00F53EFA">
                        <w:rPr>
                          <w:lang w:eastAsia="sv-SE"/>
                        </w:rPr>
                        <w:t>) {</w:t>
                      </w:r>
                    </w:p>
                    <w:p w14:paraId="1568B810" w14:textId="77777777" w:rsidR="00FF5ADF" w:rsidRPr="00F53EFA" w:rsidRDefault="00FF5ADF" w:rsidP="00F53EFA">
                      <w:pPr>
                        <w:pStyle w:val="Kod"/>
                        <w:rPr>
                          <w:lang w:eastAsia="sv-SE"/>
                        </w:rPr>
                      </w:pPr>
                      <w:r w:rsidRPr="00F53EFA">
                        <w:rPr>
                          <w:lang w:eastAsia="sv-SE"/>
                        </w:rPr>
                        <w:t xml:space="preserve">    </w:t>
                      </w:r>
                      <w:proofErr w:type="spellStart"/>
                      <w:proofErr w:type="gramStart"/>
                      <w:r w:rsidRPr="00F53EFA">
                        <w:rPr>
                          <w:lang w:eastAsia="sv-SE"/>
                        </w:rPr>
                        <w:t>priorityQueue</w:t>
                      </w:r>
                      <w:proofErr w:type="spellEnd"/>
                      <w:r w:rsidRPr="00F53EFA">
                        <w:rPr>
                          <w:lang w:eastAsia="sv-SE"/>
                        </w:rPr>
                        <w:t xml:space="preserve">   </w:t>
                      </w:r>
                      <w:proofErr w:type="spellStart"/>
                      <w:r w:rsidRPr="00F53EFA">
                        <w:rPr>
                          <w:lang w:eastAsia="sv-SE"/>
                        </w:rPr>
                        <w:t>openList</w:t>
                      </w:r>
                      <w:proofErr w:type="spellEnd"/>
                      <w:proofErr w:type="gramEnd"/>
                      <w:r w:rsidRPr="00F53EFA">
                        <w:rPr>
                          <w:lang w:eastAsia="sv-SE"/>
                        </w:rPr>
                        <w:t>;</w:t>
                      </w:r>
                    </w:p>
                    <w:p w14:paraId="6D6A0118" w14:textId="77777777" w:rsidR="00FF5ADF" w:rsidRPr="00F53EFA" w:rsidRDefault="00FF5ADF" w:rsidP="00F53EFA">
                      <w:pPr>
                        <w:pStyle w:val="Kod"/>
                        <w:rPr>
                          <w:lang w:eastAsia="sv-SE"/>
                        </w:rPr>
                      </w:pPr>
                      <w:r w:rsidRPr="00F53EFA">
                        <w:rPr>
                          <w:lang w:eastAsia="sv-SE"/>
                        </w:rPr>
                        <w:t xml:space="preserve">    </w:t>
                      </w:r>
                      <w:proofErr w:type="gramStart"/>
                      <w:r w:rsidRPr="00F53EFA">
                        <w:rPr>
                          <w:lang w:eastAsia="sv-SE"/>
                        </w:rPr>
                        <w:t xml:space="preserve">List            </w:t>
                      </w:r>
                      <w:proofErr w:type="spellStart"/>
                      <w:r w:rsidRPr="00F53EFA">
                        <w:rPr>
                          <w:lang w:eastAsia="sv-SE"/>
                        </w:rPr>
                        <w:t>closedList</w:t>
                      </w:r>
                      <w:proofErr w:type="spellEnd"/>
                      <w:proofErr w:type="gramEnd"/>
                      <w:r w:rsidRPr="00F53EFA">
                        <w:rPr>
                          <w:lang w:eastAsia="sv-SE"/>
                        </w:rPr>
                        <w:t>;</w:t>
                      </w:r>
                    </w:p>
                    <w:p w14:paraId="16B8FA45" w14:textId="77777777" w:rsidR="00FF5ADF" w:rsidRPr="00F53EFA" w:rsidRDefault="00FF5ADF" w:rsidP="00F53EFA">
                      <w:pPr>
                        <w:pStyle w:val="Kod"/>
                        <w:rPr>
                          <w:lang w:eastAsia="sv-SE"/>
                        </w:rPr>
                      </w:pPr>
                      <w:r w:rsidRPr="00F53EFA">
                        <w:rPr>
                          <w:lang w:eastAsia="sv-SE"/>
                        </w:rPr>
                        <w:t xml:space="preserve">    </w:t>
                      </w:r>
                    </w:p>
                    <w:p w14:paraId="5165E8FB" w14:textId="77777777" w:rsidR="00FF5ADF" w:rsidRPr="00F53EFA" w:rsidRDefault="00FF5ADF" w:rsidP="00F53EFA">
                      <w:pPr>
                        <w:pStyle w:val="Kod"/>
                        <w:rPr>
                          <w:lang w:eastAsia="sv-SE"/>
                        </w:rPr>
                      </w:pPr>
                      <w:r w:rsidRPr="00F53EFA">
                        <w:rPr>
                          <w:lang w:eastAsia="sv-SE"/>
                        </w:rPr>
                        <w:t xml:space="preserve">    var </w:t>
                      </w:r>
                      <w:proofErr w:type="spellStart"/>
                      <w:r w:rsidRPr="00F53EFA">
                        <w:rPr>
                          <w:lang w:eastAsia="sv-SE"/>
                        </w:rPr>
                        <w:t>startNode</w:t>
                      </w:r>
                      <w:proofErr w:type="spellEnd"/>
                      <w:r w:rsidRPr="00F53EFA">
                        <w:rPr>
                          <w:lang w:eastAsia="sv-SE"/>
                        </w:rPr>
                        <w:t xml:space="preserve"> = </w:t>
                      </w:r>
                      <w:proofErr w:type="spellStart"/>
                      <w:r w:rsidRPr="00F53EFA">
                        <w:rPr>
                          <w:lang w:eastAsia="sv-SE"/>
                        </w:rPr>
                        <w:t>grid.startNode</w:t>
                      </w:r>
                      <w:proofErr w:type="spellEnd"/>
                      <w:r w:rsidRPr="00F53EFA">
                        <w:rPr>
                          <w:lang w:eastAsia="sv-SE"/>
                        </w:rPr>
                        <w:t>;</w:t>
                      </w:r>
                    </w:p>
                    <w:p w14:paraId="4DA7BCB3"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g</w:t>
                      </w:r>
                      <w:proofErr w:type="spellEnd"/>
                      <w:r w:rsidRPr="00F53EFA">
                        <w:rPr>
                          <w:lang w:eastAsia="sv-SE"/>
                        </w:rPr>
                        <w:t xml:space="preserve"> = 0;</w:t>
                      </w:r>
                    </w:p>
                    <w:p w14:paraId="36FEFEDD"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w:t>
                      </w:r>
                      <w:proofErr w:type="spellStart"/>
                      <w:r w:rsidRPr="00F53EFA">
                        <w:rPr>
                          <w:lang w:eastAsia="sv-SE"/>
                        </w:rPr>
                        <w:t>startNode</w:t>
                      </w:r>
                      <w:proofErr w:type="spellEnd"/>
                      <w:r w:rsidRPr="00F53EFA">
                        <w:rPr>
                          <w:lang w:eastAsia="sv-SE"/>
                        </w:rPr>
                        <w:t>);</w:t>
                      </w:r>
                    </w:p>
                    <w:p w14:paraId="6F8423F9"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f</w:t>
                      </w:r>
                      <w:proofErr w:type="spellEnd"/>
                      <w:r w:rsidRPr="00F53EFA">
                        <w:rPr>
                          <w:lang w:eastAsia="sv-SE"/>
                        </w:rPr>
                        <w:t xml:space="preserve"> = </w:t>
                      </w:r>
                      <w:proofErr w:type="spellStart"/>
                      <w:r w:rsidRPr="00F53EFA">
                        <w:rPr>
                          <w:lang w:eastAsia="sv-SE"/>
                        </w:rPr>
                        <w:t>startNode.g</w:t>
                      </w:r>
                      <w:proofErr w:type="spellEnd"/>
                      <w:r w:rsidRPr="00F53EFA">
                        <w:rPr>
                          <w:lang w:eastAsia="sv-SE"/>
                        </w:rPr>
                        <w:t xml:space="preserve"> + </w:t>
                      </w:r>
                      <w:proofErr w:type="spellStart"/>
                      <w:r w:rsidRPr="00F53EFA">
                        <w:rPr>
                          <w:lang w:eastAsia="sv-SE"/>
                        </w:rPr>
                        <w:t>startNode.h</w:t>
                      </w:r>
                      <w:proofErr w:type="spellEnd"/>
                      <w:r w:rsidRPr="00F53EFA">
                        <w:rPr>
                          <w:lang w:eastAsia="sv-SE"/>
                        </w:rPr>
                        <w:t>;</w:t>
                      </w:r>
                    </w:p>
                    <w:p w14:paraId="3B64F06F"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startnode</w:t>
                      </w:r>
                      <w:proofErr w:type="gramStart"/>
                      <w:r w:rsidRPr="00F53EFA">
                        <w:rPr>
                          <w:lang w:eastAsia="sv-SE"/>
                        </w:rPr>
                        <w:t>.Parent</w:t>
                      </w:r>
                      <w:proofErr w:type="spellEnd"/>
                      <w:proofErr w:type="gramEnd"/>
                      <w:r w:rsidRPr="00F53EFA">
                        <w:rPr>
                          <w:lang w:eastAsia="sv-SE"/>
                        </w:rPr>
                        <w:t xml:space="preserve"> = </w:t>
                      </w:r>
                      <w:proofErr w:type="spellStart"/>
                      <w:r w:rsidRPr="00F53EFA">
                        <w:rPr>
                          <w:lang w:eastAsia="sv-SE"/>
                        </w:rPr>
                        <w:t>null</w:t>
                      </w:r>
                      <w:proofErr w:type="spellEnd"/>
                      <w:r w:rsidRPr="00F53EFA">
                        <w:rPr>
                          <w:lang w:eastAsia="sv-SE"/>
                        </w:rPr>
                        <w:t>;</w:t>
                      </w:r>
                    </w:p>
                    <w:p w14:paraId="2A68983C" w14:textId="77777777" w:rsidR="00FF5ADF" w:rsidRPr="00F53EFA" w:rsidRDefault="00FF5ADF" w:rsidP="00F53EFA">
                      <w:pPr>
                        <w:pStyle w:val="Kod"/>
                        <w:rPr>
                          <w:lang w:eastAsia="sv-SE"/>
                        </w:rPr>
                      </w:pPr>
                      <w:r w:rsidRPr="00F53EFA">
                        <w:rPr>
                          <w:lang w:eastAsia="sv-SE"/>
                        </w:rPr>
                        <w:t xml:space="preserve">    push </w:t>
                      </w:r>
                      <w:proofErr w:type="spellStart"/>
                      <w:r w:rsidRPr="00F53EFA">
                        <w:rPr>
                          <w:lang w:eastAsia="sv-SE"/>
                        </w:rPr>
                        <w:t>startNode</w:t>
                      </w:r>
                      <w:proofErr w:type="spellEnd"/>
                      <w:r w:rsidRPr="00F53EFA">
                        <w:rPr>
                          <w:lang w:eastAsia="sv-SE"/>
                        </w:rPr>
                        <w:t xml:space="preserve"> on </w:t>
                      </w:r>
                      <w:proofErr w:type="spellStart"/>
                      <w:r w:rsidRPr="00F53EFA">
                        <w:rPr>
                          <w:lang w:eastAsia="sv-SE"/>
                        </w:rPr>
                        <w:t>openList</w:t>
                      </w:r>
                      <w:proofErr w:type="spellEnd"/>
                      <w:r w:rsidRPr="00F53EFA">
                        <w:rPr>
                          <w:lang w:eastAsia="sv-SE"/>
                        </w:rPr>
                        <w:t>;</w:t>
                      </w:r>
                    </w:p>
                    <w:p w14:paraId="09A4FB55"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while</w:t>
                      </w:r>
                      <w:proofErr w:type="spellEnd"/>
                      <w:r w:rsidRPr="00F53EFA">
                        <w:rPr>
                          <w:lang w:eastAsia="sv-SE"/>
                        </w:rPr>
                        <w:t>(</w:t>
                      </w:r>
                      <w:proofErr w:type="spellStart"/>
                      <w:r w:rsidRPr="00F53EFA">
                        <w:rPr>
                          <w:lang w:eastAsia="sv-SE"/>
                        </w:rPr>
                        <w:t>openList</w:t>
                      </w:r>
                      <w:proofErr w:type="spellEnd"/>
                      <w:r w:rsidRPr="00F53EFA">
                        <w:rPr>
                          <w:lang w:eastAsia="sv-SE"/>
                        </w:rPr>
                        <w:t xml:space="preserve"> is not </w:t>
                      </w:r>
                      <w:proofErr w:type="spellStart"/>
                      <w:r w:rsidRPr="00F53EFA">
                        <w:rPr>
                          <w:lang w:eastAsia="sv-SE"/>
                        </w:rPr>
                        <w:t>empty</w:t>
                      </w:r>
                      <w:proofErr w:type="spellEnd"/>
                      <w:r w:rsidRPr="00F53EFA">
                        <w:rPr>
                          <w:lang w:eastAsia="sv-SE"/>
                        </w:rPr>
                        <w:t>) {</w:t>
                      </w:r>
                    </w:p>
                    <w:p w14:paraId="194AB4F0" w14:textId="77777777" w:rsidR="00FF5ADF" w:rsidRPr="00F53EFA" w:rsidRDefault="00FF5ADF" w:rsidP="00F53EFA">
                      <w:pPr>
                        <w:pStyle w:val="Kod"/>
                        <w:rPr>
                          <w:lang w:eastAsia="sv-SE"/>
                        </w:rPr>
                      </w:pPr>
                      <w:r w:rsidRPr="00F53EFA">
                        <w:rPr>
                          <w:lang w:eastAsia="sv-SE"/>
                        </w:rPr>
                        <w:t xml:space="preserve">        pop </w:t>
                      </w:r>
                      <w:proofErr w:type="spellStart"/>
                      <w:r w:rsidRPr="00F53EFA">
                        <w:rPr>
                          <w:lang w:eastAsia="sv-SE"/>
                        </w:rPr>
                        <w:t>node</w:t>
                      </w:r>
                      <w:proofErr w:type="spellEnd"/>
                      <w:r w:rsidRPr="00F53EFA">
                        <w:rPr>
                          <w:lang w:eastAsia="sv-SE"/>
                        </w:rPr>
                        <w:t xml:space="preserve"> n from </w:t>
                      </w:r>
                      <w:proofErr w:type="spellStart"/>
                      <w:r w:rsidRPr="00F53EFA">
                        <w:rPr>
                          <w:lang w:eastAsia="sv-SE"/>
                        </w:rPr>
                        <w:t>openList</w:t>
                      </w:r>
                      <w:proofErr w:type="spellEnd"/>
                      <w:r w:rsidRPr="00F53EFA">
                        <w:rPr>
                          <w:lang w:eastAsia="sv-SE"/>
                        </w:rPr>
                        <w:t>;</w:t>
                      </w:r>
                    </w:p>
                    <w:p w14:paraId="620C127C"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the </w:t>
                      </w:r>
                      <w:proofErr w:type="spellStart"/>
                      <w:r w:rsidRPr="00F53EFA">
                        <w:rPr>
                          <w:lang w:eastAsia="sv-SE"/>
                        </w:rPr>
                        <w:t>goalNode</w:t>
                      </w:r>
                      <w:proofErr w:type="spellEnd"/>
                      <w:r w:rsidRPr="00F53EFA">
                        <w:rPr>
                          <w:lang w:eastAsia="sv-SE"/>
                        </w:rPr>
                        <w:t>) {</w:t>
                      </w:r>
                    </w:p>
                    <w:p w14:paraId="042DFAD7"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construct</w:t>
                      </w:r>
                      <w:proofErr w:type="spellEnd"/>
                      <w:r w:rsidRPr="00F53EFA">
                        <w:rPr>
                          <w:lang w:eastAsia="sv-SE"/>
                        </w:rPr>
                        <w:t xml:space="preserve"> </w:t>
                      </w:r>
                      <w:proofErr w:type="spellStart"/>
                      <w:r w:rsidRPr="00F53EFA">
                        <w:rPr>
                          <w:lang w:eastAsia="sv-SE"/>
                        </w:rPr>
                        <w:t>path</w:t>
                      </w:r>
                      <w:proofErr w:type="spellEnd"/>
                    </w:p>
                    <w:p w14:paraId="72FCAAC5"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path</w:t>
                      </w:r>
                      <w:proofErr w:type="spellEnd"/>
                    </w:p>
                    <w:p w14:paraId="62304F43" w14:textId="77777777" w:rsidR="00FF5ADF" w:rsidRPr="00F53EFA" w:rsidRDefault="00FF5ADF" w:rsidP="00F53EFA">
                      <w:pPr>
                        <w:pStyle w:val="Kod"/>
                        <w:rPr>
                          <w:lang w:eastAsia="sv-SE"/>
                        </w:rPr>
                      </w:pPr>
                      <w:r w:rsidRPr="00F53EFA">
                        <w:rPr>
                          <w:lang w:eastAsia="sv-SE"/>
                        </w:rPr>
                        <w:t xml:space="preserve">        }</w:t>
                      </w:r>
                    </w:p>
                    <w:p w14:paraId="725D9561"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foreach</w:t>
                      </w:r>
                      <w:proofErr w:type="spellEnd"/>
                      <w:r w:rsidRPr="00F53EFA">
                        <w:rPr>
                          <w:lang w:eastAsia="sv-SE"/>
                        </w:rPr>
                        <w:t>(</w:t>
                      </w:r>
                      <w:proofErr w:type="spellStart"/>
                      <w:r w:rsidRPr="00F53EFA">
                        <w:rPr>
                          <w:lang w:eastAsia="sv-SE"/>
                        </w:rPr>
                        <w:t>Neighbor</w:t>
                      </w:r>
                      <w:proofErr w:type="spellEnd"/>
                      <w:r w:rsidRPr="00F53EFA">
                        <w:rPr>
                          <w:lang w:eastAsia="sv-SE"/>
                        </w:rPr>
                        <w:t xml:space="preserve"> n' </w:t>
                      </w:r>
                      <w:proofErr w:type="spellStart"/>
                      <w:r w:rsidRPr="00F53EFA">
                        <w:rPr>
                          <w:lang w:eastAsia="sv-SE"/>
                        </w:rPr>
                        <w:t>of</w:t>
                      </w:r>
                      <w:proofErr w:type="spellEnd"/>
                      <w:r w:rsidRPr="00F53EFA">
                        <w:rPr>
                          <w:lang w:eastAsia="sv-SE"/>
                        </w:rPr>
                        <w:t xml:space="preserve"> n) {</w:t>
                      </w:r>
                    </w:p>
                    <w:p w14:paraId="0B38947D" w14:textId="77777777" w:rsidR="00FF5ADF" w:rsidRPr="00F53EFA" w:rsidRDefault="00FF5ADF" w:rsidP="00F53EFA">
                      <w:pPr>
                        <w:pStyle w:val="Kod"/>
                        <w:rPr>
                          <w:lang w:eastAsia="sv-SE"/>
                        </w:rPr>
                      </w:pPr>
                      <w:r w:rsidRPr="00F53EFA">
                        <w:rPr>
                          <w:lang w:eastAsia="sv-SE"/>
                        </w:rPr>
                        <w:t xml:space="preserve">            var </w:t>
                      </w:r>
                      <w:proofErr w:type="spellStart"/>
                      <w:r w:rsidRPr="00F53EFA">
                        <w:rPr>
                          <w:lang w:eastAsia="sv-SE"/>
                        </w:rPr>
                        <w:t>newG</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Cost</w:t>
                      </w:r>
                      <w:proofErr w:type="spellEnd"/>
                      <w:r w:rsidRPr="00F53EFA">
                        <w:rPr>
                          <w:lang w:eastAsia="sv-SE"/>
                        </w:rPr>
                        <w:t>(n', n)</w:t>
                      </w:r>
                    </w:p>
                    <w:p w14:paraId="14A548C5"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openList</w:t>
                      </w:r>
                      <w:proofErr w:type="spellEnd"/>
                      <w:r w:rsidRPr="00F53EFA">
                        <w:rPr>
                          <w:lang w:eastAsia="sv-SE"/>
                        </w:rPr>
                        <w:t xml:space="preserve"> or </w:t>
                      </w:r>
                      <w:proofErr w:type="spellStart"/>
                      <w:r w:rsidRPr="00F53EFA">
                        <w:rPr>
                          <w:lang w:eastAsia="sv-SE"/>
                        </w:rPr>
                        <w:t>cloedList</w:t>
                      </w:r>
                      <w:proofErr w:type="spellEnd"/>
                      <w:r w:rsidRPr="00F53EFA">
                        <w:rPr>
                          <w:lang w:eastAsia="sv-SE"/>
                        </w:rPr>
                        <w:t xml:space="preserve"> and </w:t>
                      </w:r>
                      <w:proofErr w:type="spellStart"/>
                      <w:r w:rsidRPr="00F53EFA">
                        <w:rPr>
                          <w:lang w:eastAsia="sv-SE"/>
                        </w:rPr>
                        <w:t>n'.g</w:t>
                      </w:r>
                      <w:proofErr w:type="spellEnd"/>
                      <w:r w:rsidRPr="00F53EFA">
                        <w:rPr>
                          <w:lang w:eastAsia="sv-SE"/>
                        </w:rPr>
                        <w:t xml:space="preserve"> &lt;= </w:t>
                      </w:r>
                      <w:proofErr w:type="spellStart"/>
                      <w:r w:rsidRPr="00F53EFA">
                        <w:rPr>
                          <w:lang w:eastAsia="sv-SE"/>
                        </w:rPr>
                        <w:t>newG</w:t>
                      </w:r>
                      <w:proofErr w:type="spellEnd"/>
                      <w:r w:rsidRPr="00F53EFA">
                        <w:rPr>
                          <w:lang w:eastAsia="sv-SE"/>
                        </w:rPr>
                        <w:t>) {</w:t>
                      </w:r>
                    </w:p>
                    <w:p w14:paraId="23E55A60"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continue</w:t>
                      </w:r>
                      <w:proofErr w:type="spellEnd"/>
                      <w:r w:rsidRPr="00F53EFA">
                        <w:rPr>
                          <w:lang w:eastAsia="sv-SE"/>
                        </w:rPr>
                        <w:t>;</w:t>
                      </w:r>
                    </w:p>
                    <w:p w14:paraId="30C8E02E" w14:textId="77777777" w:rsidR="00FF5ADF" w:rsidRPr="00F53EFA" w:rsidRDefault="00FF5ADF" w:rsidP="00F53EFA">
                      <w:pPr>
                        <w:pStyle w:val="Kod"/>
                        <w:rPr>
                          <w:lang w:eastAsia="sv-SE"/>
                        </w:rPr>
                      </w:pPr>
                      <w:r w:rsidRPr="00F53EFA">
                        <w:rPr>
                          <w:lang w:eastAsia="sv-SE"/>
                        </w:rPr>
                        <w:t xml:space="preserve">            }</w:t>
                      </w:r>
                    </w:p>
                    <w:p w14:paraId="254D0D3E" w14:textId="77777777" w:rsidR="00FF5ADF" w:rsidRPr="00F53EFA" w:rsidRDefault="00FF5ADF" w:rsidP="00F53EFA">
                      <w:pPr>
                        <w:pStyle w:val="Kod"/>
                        <w:rPr>
                          <w:lang w:eastAsia="sv-SE"/>
                        </w:rPr>
                      </w:pPr>
                      <w:r w:rsidRPr="00F53EFA">
                        <w:rPr>
                          <w:lang w:eastAsia="sv-SE"/>
                        </w:rPr>
                        <w:t xml:space="preserve">            n'</w:t>
                      </w:r>
                      <w:proofErr w:type="gramStart"/>
                      <w:r w:rsidRPr="00F53EFA">
                        <w:rPr>
                          <w:lang w:eastAsia="sv-SE"/>
                        </w:rPr>
                        <w:t>.</w:t>
                      </w:r>
                      <w:proofErr w:type="spellStart"/>
                      <w:r w:rsidRPr="00F53EFA">
                        <w:rPr>
                          <w:lang w:eastAsia="sv-SE"/>
                        </w:rPr>
                        <w:t>Parent</w:t>
                      </w:r>
                      <w:proofErr w:type="spellEnd"/>
                      <w:proofErr w:type="gramEnd"/>
                      <w:r w:rsidRPr="00F53EFA">
                        <w:rPr>
                          <w:lang w:eastAsia="sv-SE"/>
                        </w:rPr>
                        <w:t xml:space="preserve"> = n;</w:t>
                      </w:r>
                    </w:p>
                    <w:p w14:paraId="1801D6C6"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n'.g</w:t>
                      </w:r>
                      <w:proofErr w:type="spellEnd"/>
                      <w:r w:rsidRPr="00F53EFA">
                        <w:rPr>
                          <w:lang w:eastAsia="sv-SE"/>
                        </w:rPr>
                        <w:t xml:space="preserve"> = </w:t>
                      </w:r>
                      <w:proofErr w:type="spellStart"/>
                      <w:r w:rsidRPr="00F53EFA">
                        <w:rPr>
                          <w:lang w:eastAsia="sv-SE"/>
                        </w:rPr>
                        <w:t>newG</w:t>
                      </w:r>
                      <w:proofErr w:type="spellEnd"/>
                      <w:r w:rsidRPr="00F53EFA">
                        <w:rPr>
                          <w:lang w:eastAsia="sv-SE"/>
                        </w:rPr>
                        <w:t>;</w:t>
                      </w:r>
                    </w:p>
                    <w:p w14:paraId="199915D7"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n'.h</w:t>
                      </w:r>
                      <w:proofErr w:type="spellEnd"/>
                      <w:r w:rsidRPr="00F53EFA">
                        <w:rPr>
                          <w:lang w:eastAsia="sv-SE"/>
                        </w:rPr>
                        <w:t xml:space="preserve"> = </w:t>
                      </w:r>
                      <w:proofErr w:type="spellStart"/>
                      <w:r w:rsidRPr="00F53EFA">
                        <w:rPr>
                          <w:lang w:eastAsia="sv-SE"/>
                        </w:rPr>
                        <w:t>EstimatedDistToGoal</w:t>
                      </w:r>
                      <w:proofErr w:type="spellEnd"/>
                      <w:r w:rsidRPr="00F53EFA">
                        <w:rPr>
                          <w:lang w:eastAsia="sv-SE"/>
                        </w:rPr>
                        <w:t>(n');</w:t>
                      </w:r>
                    </w:p>
                    <w:p w14:paraId="20E79D84"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n'.f</w:t>
                      </w:r>
                      <w:proofErr w:type="spellEnd"/>
                      <w:r w:rsidRPr="00F53EFA">
                        <w:rPr>
                          <w:lang w:eastAsia="sv-SE"/>
                        </w:rPr>
                        <w:t xml:space="preserve"> = </w:t>
                      </w:r>
                      <w:proofErr w:type="spellStart"/>
                      <w:r w:rsidRPr="00F53EFA">
                        <w:rPr>
                          <w:lang w:eastAsia="sv-SE"/>
                        </w:rPr>
                        <w:t>n'.g</w:t>
                      </w:r>
                      <w:proofErr w:type="spellEnd"/>
                      <w:r w:rsidRPr="00F53EFA">
                        <w:rPr>
                          <w:lang w:eastAsia="sv-SE"/>
                        </w:rPr>
                        <w:t xml:space="preserve"> + </w:t>
                      </w:r>
                      <w:proofErr w:type="spellStart"/>
                      <w:r w:rsidRPr="00F53EFA">
                        <w:rPr>
                          <w:lang w:eastAsia="sv-SE"/>
                        </w:rPr>
                        <w:t>n'.h</w:t>
                      </w:r>
                      <w:proofErr w:type="spellEnd"/>
                      <w:r w:rsidRPr="00F53EFA">
                        <w:rPr>
                          <w:lang w:eastAsia="sv-SE"/>
                        </w:rPr>
                        <w:t>;</w:t>
                      </w:r>
                    </w:p>
                    <w:p w14:paraId="7092A492"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in </w:t>
                      </w:r>
                      <w:proofErr w:type="spellStart"/>
                      <w:r w:rsidRPr="00F53EFA">
                        <w:rPr>
                          <w:lang w:eastAsia="sv-SE"/>
                        </w:rPr>
                        <w:t>closedList</w:t>
                      </w:r>
                      <w:proofErr w:type="spellEnd"/>
                      <w:r w:rsidRPr="00F53EFA">
                        <w:rPr>
                          <w:lang w:eastAsia="sv-SE"/>
                        </w:rPr>
                        <w:t>) {</w:t>
                      </w:r>
                    </w:p>
                    <w:p w14:paraId="44C06A27"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remove</w:t>
                      </w:r>
                      <w:proofErr w:type="spellEnd"/>
                      <w:r w:rsidRPr="00F53EFA">
                        <w:rPr>
                          <w:lang w:eastAsia="sv-SE"/>
                        </w:rPr>
                        <w:t xml:space="preserve"> n from </w:t>
                      </w:r>
                      <w:proofErr w:type="spellStart"/>
                      <w:r w:rsidRPr="00F53EFA">
                        <w:rPr>
                          <w:lang w:eastAsia="sv-SE"/>
                        </w:rPr>
                        <w:t>closedList</w:t>
                      </w:r>
                      <w:proofErr w:type="spellEnd"/>
                      <w:r w:rsidRPr="00F53EFA">
                        <w:rPr>
                          <w:lang w:eastAsia="sv-SE"/>
                        </w:rPr>
                        <w:t>;</w:t>
                      </w:r>
                    </w:p>
                    <w:p w14:paraId="24B5306A" w14:textId="77777777" w:rsidR="00FF5ADF" w:rsidRPr="00F53EFA" w:rsidRDefault="00FF5ADF" w:rsidP="00F53EFA">
                      <w:pPr>
                        <w:pStyle w:val="Kod"/>
                        <w:rPr>
                          <w:lang w:eastAsia="sv-SE"/>
                        </w:rPr>
                      </w:pPr>
                      <w:r w:rsidRPr="00F53EFA">
                        <w:rPr>
                          <w:lang w:eastAsia="sv-SE"/>
                        </w:rPr>
                        <w:t xml:space="preserve">            }</w:t>
                      </w:r>
                    </w:p>
                    <w:p w14:paraId="560F089B"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if</w:t>
                      </w:r>
                      <w:proofErr w:type="spellEnd"/>
                      <w:r w:rsidRPr="00F53EFA">
                        <w:rPr>
                          <w:lang w:eastAsia="sv-SE"/>
                        </w:rPr>
                        <w:t xml:space="preserve">(n' is not in </w:t>
                      </w:r>
                      <w:proofErr w:type="spellStart"/>
                      <w:r w:rsidRPr="00F53EFA">
                        <w:rPr>
                          <w:lang w:eastAsia="sv-SE"/>
                        </w:rPr>
                        <w:t>openList</w:t>
                      </w:r>
                      <w:proofErr w:type="spellEnd"/>
                      <w:r w:rsidRPr="00F53EFA">
                        <w:rPr>
                          <w:lang w:eastAsia="sv-SE"/>
                        </w:rPr>
                        <w:t>) {</w:t>
                      </w:r>
                    </w:p>
                    <w:p w14:paraId="19CA01B2" w14:textId="77777777" w:rsidR="00FF5ADF" w:rsidRPr="00F53EFA" w:rsidRDefault="00FF5ADF" w:rsidP="00F53EFA">
                      <w:pPr>
                        <w:pStyle w:val="Kod"/>
                        <w:rPr>
                          <w:lang w:eastAsia="sv-SE"/>
                        </w:rPr>
                      </w:pPr>
                      <w:r w:rsidRPr="00F53EFA">
                        <w:rPr>
                          <w:lang w:eastAsia="sv-SE"/>
                        </w:rPr>
                        <w:t xml:space="preserve">                push n' on </w:t>
                      </w:r>
                      <w:proofErr w:type="spellStart"/>
                      <w:r w:rsidRPr="00F53EFA">
                        <w:rPr>
                          <w:lang w:eastAsia="sv-SE"/>
                        </w:rPr>
                        <w:t>openList</w:t>
                      </w:r>
                      <w:proofErr w:type="spellEnd"/>
                      <w:r w:rsidRPr="00F53EFA">
                        <w:rPr>
                          <w:lang w:eastAsia="sv-SE"/>
                        </w:rPr>
                        <w:t>;</w:t>
                      </w:r>
                    </w:p>
                    <w:p w14:paraId="75AFC5E7" w14:textId="77777777" w:rsidR="00FF5ADF" w:rsidRPr="00F53EFA" w:rsidRDefault="00FF5ADF" w:rsidP="00F53EFA">
                      <w:pPr>
                        <w:pStyle w:val="Kod"/>
                        <w:rPr>
                          <w:lang w:eastAsia="sv-SE"/>
                        </w:rPr>
                      </w:pPr>
                      <w:r w:rsidRPr="00F53EFA">
                        <w:rPr>
                          <w:lang w:eastAsia="sv-SE"/>
                        </w:rPr>
                        <w:t xml:space="preserve">            }</w:t>
                      </w:r>
                    </w:p>
                    <w:p w14:paraId="7348309E" w14:textId="77777777" w:rsidR="00FF5ADF" w:rsidRPr="00F53EFA" w:rsidRDefault="00FF5ADF" w:rsidP="00F53EFA">
                      <w:pPr>
                        <w:pStyle w:val="Kod"/>
                        <w:rPr>
                          <w:lang w:eastAsia="sv-SE"/>
                        </w:rPr>
                      </w:pPr>
                      <w:r w:rsidRPr="00F53EFA">
                        <w:rPr>
                          <w:lang w:eastAsia="sv-SE"/>
                        </w:rPr>
                        <w:t xml:space="preserve">        }</w:t>
                      </w:r>
                    </w:p>
                    <w:p w14:paraId="337E076C" w14:textId="77777777" w:rsidR="00FF5ADF" w:rsidRPr="00F53EFA" w:rsidRDefault="00FF5ADF" w:rsidP="00F53EFA">
                      <w:pPr>
                        <w:pStyle w:val="Kod"/>
                        <w:rPr>
                          <w:lang w:eastAsia="sv-SE"/>
                        </w:rPr>
                      </w:pPr>
                      <w:r w:rsidRPr="00F53EFA">
                        <w:rPr>
                          <w:lang w:eastAsia="sv-SE"/>
                        </w:rPr>
                        <w:t xml:space="preserve">        push n </w:t>
                      </w:r>
                      <w:proofErr w:type="spellStart"/>
                      <w:r w:rsidRPr="00F53EFA">
                        <w:rPr>
                          <w:lang w:eastAsia="sv-SE"/>
                        </w:rPr>
                        <w:t>onto</w:t>
                      </w:r>
                      <w:proofErr w:type="spellEnd"/>
                      <w:r w:rsidRPr="00F53EFA">
                        <w:rPr>
                          <w:lang w:eastAsia="sv-SE"/>
                        </w:rPr>
                        <w:t xml:space="preserve"> </w:t>
                      </w:r>
                      <w:proofErr w:type="spellStart"/>
                      <w:r w:rsidRPr="00F53EFA">
                        <w:rPr>
                          <w:lang w:eastAsia="sv-SE"/>
                        </w:rPr>
                        <w:t>closedList</w:t>
                      </w:r>
                      <w:proofErr w:type="spellEnd"/>
                      <w:r w:rsidRPr="00F53EFA">
                        <w:rPr>
                          <w:lang w:eastAsia="sv-SE"/>
                        </w:rPr>
                        <w:t>;</w:t>
                      </w:r>
                    </w:p>
                    <w:p w14:paraId="04EF94FA" w14:textId="77777777" w:rsidR="00FF5ADF" w:rsidRPr="00F53EFA" w:rsidRDefault="00FF5ADF" w:rsidP="00F53EFA">
                      <w:pPr>
                        <w:pStyle w:val="Kod"/>
                        <w:rPr>
                          <w:lang w:eastAsia="sv-SE"/>
                        </w:rPr>
                      </w:pPr>
                      <w:r w:rsidRPr="00F53EFA">
                        <w:rPr>
                          <w:lang w:eastAsia="sv-SE"/>
                        </w:rPr>
                        <w:t xml:space="preserve">    }</w:t>
                      </w:r>
                    </w:p>
                    <w:p w14:paraId="7632ED05" w14:textId="77777777" w:rsidR="00FF5ADF" w:rsidRPr="00F53EFA" w:rsidRDefault="00FF5ADF" w:rsidP="00F53EFA">
                      <w:pPr>
                        <w:pStyle w:val="Kod"/>
                        <w:rPr>
                          <w:lang w:eastAsia="sv-SE"/>
                        </w:rPr>
                      </w:pPr>
                      <w:r w:rsidRPr="00F53EFA">
                        <w:rPr>
                          <w:lang w:eastAsia="sv-SE"/>
                        </w:rPr>
                        <w:t xml:space="preserve">    </w:t>
                      </w:r>
                    </w:p>
                    <w:p w14:paraId="1ABBCD7B" w14:textId="77777777" w:rsidR="00FF5ADF" w:rsidRPr="00F53EFA" w:rsidRDefault="00FF5ADF" w:rsidP="00F53EFA">
                      <w:pPr>
                        <w:pStyle w:val="Kod"/>
                        <w:rPr>
                          <w:lang w:eastAsia="sv-SE"/>
                        </w:rPr>
                      </w:pPr>
                      <w:r w:rsidRPr="00F53EFA">
                        <w:rPr>
                          <w:lang w:eastAsia="sv-SE"/>
                        </w:rPr>
                        <w:t xml:space="preserve">    </w:t>
                      </w:r>
                      <w:proofErr w:type="spellStart"/>
                      <w:r w:rsidRPr="00F53EFA">
                        <w:rPr>
                          <w:lang w:eastAsia="sv-SE"/>
                        </w:rPr>
                        <w:t>return</w:t>
                      </w:r>
                      <w:proofErr w:type="spellEnd"/>
                      <w:r w:rsidRPr="00F53EFA">
                        <w:rPr>
                          <w:lang w:eastAsia="sv-SE"/>
                        </w:rPr>
                        <w:t xml:space="preserve"> </w:t>
                      </w:r>
                      <w:proofErr w:type="spellStart"/>
                      <w:r w:rsidRPr="00F53EFA">
                        <w:rPr>
                          <w:lang w:eastAsia="sv-SE"/>
                        </w:rPr>
                        <w:t>null</w:t>
                      </w:r>
                      <w:proofErr w:type="spellEnd"/>
                    </w:p>
                    <w:p w14:paraId="31C6BA7B" w14:textId="77777777" w:rsidR="00FF5ADF" w:rsidRPr="00F53EFA" w:rsidRDefault="00FF5ADF" w:rsidP="00F53EFA">
                      <w:pPr>
                        <w:pStyle w:val="Kod"/>
                        <w:rPr>
                          <w:rFonts w:ascii="Times New Roman" w:hAnsi="Times New Roman"/>
                          <w:sz w:val="24"/>
                          <w:szCs w:val="24"/>
                          <w:lang w:eastAsia="sv-SE"/>
                        </w:rPr>
                      </w:pPr>
                      <w:r w:rsidRPr="00F53EFA">
                        <w:rPr>
                          <w:lang w:eastAsia="sv-SE"/>
                        </w:rPr>
                        <w:t>}</w:t>
                      </w:r>
                    </w:p>
                    <w:p w14:paraId="0B151D43" w14:textId="6EF1FC41" w:rsidR="00FF5ADF" w:rsidRDefault="00FF5ADF" w:rsidP="00F53EFA">
                      <w:pPr>
                        <w:pStyle w:val="Kod"/>
                      </w:pPr>
                    </w:p>
                  </w:txbxContent>
                </v:textbox>
                <w10:wrap type="topAndBottom" anchorx="margin"/>
              </v:shape>
            </w:pict>
          </mc:Fallback>
        </mc:AlternateContent>
      </w:r>
      <w:r w:rsidR="00A902CB">
        <w:t xml:space="preserve">Den väg som agenterna följer genereras med hjälp av sökalgoritmen A* </w:t>
      </w:r>
      <w:r w:rsidR="00A902CB">
        <w:fldChar w:fldCharType="begin" w:fldLock="1"/>
      </w:r>
      <w:r w:rsidR="00D6738B">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00A902CB">
        <w:fldChar w:fldCharType="separate"/>
      </w:r>
      <w:r w:rsidR="00A902CB" w:rsidRPr="00A902CB">
        <w:rPr>
          <w:noProof/>
        </w:rPr>
        <w:t>(Hart et al., 1968)</w:t>
      </w:r>
      <w:r w:rsidR="00A902CB">
        <w:fldChar w:fldCharType="end"/>
      </w:r>
      <w:r w:rsidR="00A902CB">
        <w:t>.</w:t>
      </w:r>
      <w:r w:rsidR="006D5D84">
        <w:t xml:space="preserve"> Nedan visas </w:t>
      </w:r>
      <w:proofErr w:type="spellStart"/>
      <w:r w:rsidR="006D5D84">
        <w:t>pseduokod</w:t>
      </w:r>
      <w:proofErr w:type="spellEnd"/>
      <w:r w:rsidR="006D5D84">
        <w:t xml:space="preserve"> över </w:t>
      </w:r>
      <w:r w:rsidR="00D52649">
        <w:t xml:space="preserve">hur </w:t>
      </w:r>
      <w:r w:rsidR="006D5D84">
        <w:t>sökalgoritmen är implementerad i applikationen.</w:t>
      </w:r>
    </w:p>
    <w:p w14:paraId="5F3CC5C8" w14:textId="4F350F61" w:rsidR="00D26F48" w:rsidRDefault="00DD4F4F" w:rsidP="00DD4F4F">
      <w:pPr>
        <w:pStyle w:val="Pseudokod"/>
      </w:pPr>
      <w:proofErr w:type="spellStart"/>
      <w:r>
        <w:t>Pseudokod</w:t>
      </w:r>
      <w:proofErr w:type="spellEnd"/>
      <w:r>
        <w:t xml:space="preserve"> över A*-algoritmen</w:t>
      </w:r>
    </w:p>
    <w:p w14:paraId="6C45D0F9" w14:textId="77777777" w:rsidR="009C60FE" w:rsidRDefault="009C60FE" w:rsidP="009C60FE">
      <w:pPr>
        <w:pStyle w:val="Rubrik2"/>
      </w:pPr>
      <w:bookmarkStart w:id="68" w:name="_Toc416425309"/>
      <w:r>
        <w:t>Kollisionshantering</w:t>
      </w:r>
      <w:bookmarkEnd w:id="68"/>
    </w:p>
    <w:p w14:paraId="4D6ECA2E" w14:textId="1AE4203C" w:rsidR="009C60FE" w:rsidRDefault="009C60FE" w:rsidP="009C60FE">
      <w:r>
        <w:t>Trots att applikationen genererar en väg som är fri från hinder är kollisionshantering något som är nödvändigt eftersom agenterna kan vika av från den planerade vägen på grund av att tillexempel separationsbeteendet appliceras för att agenter befinner sig i</w:t>
      </w:r>
      <w:r w:rsidR="00FE3860">
        <w:t>nom</w:t>
      </w:r>
      <w:r>
        <w:t xml:space="preserve"> varandras närområden. Detta gör att</w:t>
      </w:r>
      <w:r w:rsidR="00FE3860">
        <w:t xml:space="preserve"> det finns en chans att</w:t>
      </w:r>
      <w:r>
        <w:t xml:space="preserve"> agenter</w:t>
      </w:r>
      <w:r w:rsidR="00FE3860">
        <w:t>na</w:t>
      </w:r>
      <w:r>
        <w:t xml:space="preserve"> kan tryckas in i miljön vilket innebär att agenten fastnar.</w:t>
      </w:r>
    </w:p>
    <w:p w14:paraId="3B55F932" w14:textId="5FA9F9AC" w:rsidR="009C60FE" w:rsidRPr="009C60FE" w:rsidRDefault="009C60FE" w:rsidP="009C60FE">
      <w:r>
        <w:t xml:space="preserve">Kollisionshantering är ett stort område och på grund av att det inte fanns tid att implementera ett helt kollisions-system för att detektera och hantera kollisioner används istället fysikbiblioteket </w:t>
      </w:r>
      <w:proofErr w:type="spellStart"/>
      <w:r w:rsidRPr="00996A3D">
        <w:rPr>
          <w:i/>
        </w:rPr>
        <w:t>Farseer</w:t>
      </w:r>
      <w:proofErr w:type="spellEnd"/>
      <w:r w:rsidRPr="00996A3D">
        <w:rPr>
          <w:i/>
        </w:rPr>
        <w:t xml:space="preserve"> </w:t>
      </w:r>
      <w:proofErr w:type="spellStart"/>
      <w:r w:rsidRPr="00996A3D">
        <w:rPr>
          <w:i/>
        </w:rPr>
        <w:t>Physics</w:t>
      </w:r>
      <w:proofErr w:type="spellEnd"/>
      <w:r w:rsidRPr="00996A3D">
        <w:rPr>
          <w:i/>
        </w:rPr>
        <w:t xml:space="preserve"> Engine</w:t>
      </w:r>
      <w:r>
        <w:t xml:space="preserve"> </w:t>
      </w:r>
      <w:r>
        <w:fldChar w:fldCharType="begin" w:fldLock="1"/>
      </w:r>
      <w:r>
        <w:instrText>ADDIN CSL_CITATION { "citationItems" : [ { "id" : "ITEM-1", "itemData" : { "author" : [ { "dropping-particle" : "", "family" : "Farseer Physics", "given" : "", "non-dropping-particle" : "", "parse-names" : false, "suffix" : "" } ], "id" : "ITEM-1", "issued" : { "date-parts" : [ [ "2013" ] ] }, "number" : "3.5", "title" : "Farseer Physics Engine", "type" : "article" }, "uris" : [ "http://www.mendeley.com/documents/?uuid=dc9460b9-d305-46e4-827b-e6f62d7c6c04" ] } ], "mendeley" : { "formattedCitation" : "(Farseer Physics, 2013)", "plainTextFormattedCitation" : "(Farseer Physics, 2013)", "previouslyFormattedCitation" : "(Farseer Physics, 2013)" }, "properties" : { "noteIndex" : 0 }, "schema" : "https://github.com/citation-style-language/schema/raw/master/csl-citation.json" }</w:instrText>
      </w:r>
      <w:r>
        <w:fldChar w:fldCharType="separate"/>
      </w:r>
      <w:r w:rsidRPr="00996A3D">
        <w:rPr>
          <w:noProof/>
        </w:rPr>
        <w:t>(Farseer Physics, 2013)</w:t>
      </w:r>
      <w:r>
        <w:fldChar w:fldCharType="end"/>
      </w:r>
      <w:r w:rsidR="00FE3860">
        <w:t xml:space="preserve"> för att skapa kollisionsformer och för att utföra nödvändiga kollisionsdetektion</w:t>
      </w:r>
      <w:r>
        <w:t>.</w:t>
      </w:r>
    </w:p>
    <w:p w14:paraId="124E9B45" w14:textId="0DC25E7F" w:rsidR="00E9747A" w:rsidRDefault="00E9747A" w:rsidP="00E9747A">
      <w:pPr>
        <w:pStyle w:val="Rubrik2"/>
      </w:pPr>
      <w:bookmarkStart w:id="69" w:name="_Toc416425310"/>
      <w:r>
        <w:t>Miljötyper</w:t>
      </w:r>
      <w:bookmarkEnd w:id="69"/>
    </w:p>
    <w:p w14:paraId="6AFD2D5E" w14:textId="392EDD18" w:rsidR="00E9747A" w:rsidRDefault="00E9747A" w:rsidP="00E9747A">
      <w:r>
        <w:t>För att ge ett så rättvist resultat som möjligt mellan de två teknikerna testas de på ett flertal miljöer. Miljöerna har utformats med datorspel i åtanke där de representerar miljöer som möjligtvis kan finnas i till exempel ett realtidstrategispel. Nedan beskrivs de miljöer som har skapats.</w:t>
      </w:r>
    </w:p>
    <w:p w14:paraId="5D55A1D9" w14:textId="5148EFD6" w:rsidR="00E9747A" w:rsidRDefault="00E9747A" w:rsidP="00E9747A">
      <w:pPr>
        <w:pStyle w:val="Rubrik3"/>
      </w:pPr>
      <w:bookmarkStart w:id="70" w:name="_Ref416399835"/>
      <w:bookmarkStart w:id="71" w:name="_Toc416425311"/>
      <w:r>
        <w:lastRenderedPageBreak/>
        <w:t>Miljö A – Cirkulärt hinder</w:t>
      </w:r>
      <w:bookmarkEnd w:id="70"/>
      <w:bookmarkEnd w:id="71"/>
    </w:p>
    <w:p w14:paraId="7A16D2F9" w14:textId="54BE341C" w:rsidR="008C79F3" w:rsidRDefault="00E9747A" w:rsidP="00E9747A">
      <w:r>
        <w:t>Denna miljö är en tämligen simpel miljö. I mitten finns det ett stort cirkulärt hinder som agenterna inte kan navigera sig igenom utan måste navigera runt den. Detta hinder kan t</w:t>
      </w:r>
      <w:r w:rsidR="008C79F3">
        <w:t>ill exempel representera en sjö eller en stor byggnad i ett datorspel.</w:t>
      </w:r>
    </w:p>
    <w:p w14:paraId="5BE9E418" w14:textId="56570490" w:rsidR="00AD4F15" w:rsidRDefault="00AD4F15" w:rsidP="00AD4F15">
      <w:pPr>
        <w:pStyle w:val="Figur"/>
      </w:pPr>
      <w:r w:rsidRPr="00AD4F15">
        <w:rPr>
          <w:lang w:val="sv-SE" w:eastAsia="sv-SE"/>
        </w:rPr>
        <w:drawing>
          <wp:inline distT="0" distB="0" distL="0" distR="0" wp14:anchorId="1940BC85" wp14:editId="7AFBCB93">
            <wp:extent cx="4363092" cy="3383280"/>
            <wp:effectExtent l="0" t="0" r="0" b="7620"/>
            <wp:docPr id="17" name="Bildobjekt 17" descr="C:\Users\Arvid\Documents\GitHub\Autonomous-agents\Rapport\Bilder\Environment - 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rvid\Documents\GitHub\Autonomous-agents\Rapport\Bilder\Environment - 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79280" cy="3395833"/>
                    </a:xfrm>
                    <a:prstGeom prst="rect">
                      <a:avLst/>
                    </a:prstGeom>
                    <a:noFill/>
                    <a:ln>
                      <a:noFill/>
                    </a:ln>
                  </pic:spPr>
                </pic:pic>
              </a:graphicData>
            </a:graphic>
          </wp:inline>
        </w:drawing>
      </w:r>
    </w:p>
    <w:p w14:paraId="12AFEF47" w14:textId="444B8461" w:rsidR="00AD4F15" w:rsidRDefault="00AD4F15" w:rsidP="00AD4F15">
      <w:pPr>
        <w:pStyle w:val="Figurtext"/>
      </w:pPr>
      <w:r>
        <w:t>Miljö A</w:t>
      </w:r>
    </w:p>
    <w:p w14:paraId="1FE1F8EE" w14:textId="1F0D59BC" w:rsidR="008C79F3" w:rsidRDefault="008C79F3" w:rsidP="008C79F3">
      <w:pPr>
        <w:pStyle w:val="Rubrik3"/>
      </w:pPr>
      <w:bookmarkStart w:id="72" w:name="_Toc416425312"/>
      <w:r>
        <w:t>Miljö B – Trångt utrymme</w:t>
      </w:r>
      <w:bookmarkEnd w:id="72"/>
    </w:p>
    <w:p w14:paraId="33BE1A8D" w14:textId="4E363D69" w:rsidR="008C79F3" w:rsidRDefault="008C79F3" w:rsidP="008C79F3">
      <w:r>
        <w:t xml:space="preserve">Denna miljö är lite mer komplex (jämfört med tidigare miljö). Den är uppbyggd av en mängd rektangulära hinder som agenterna måste navigera sig </w:t>
      </w:r>
      <w:r w:rsidR="00AC78EB">
        <w:t>igenom</w:t>
      </w:r>
      <w:r>
        <w:t>.</w:t>
      </w:r>
      <w:r w:rsidR="00AC78EB">
        <w:t xml:space="preserve"> I och med att hindren är utspridda och det finns rum mellan dem </w:t>
      </w:r>
      <w:r>
        <w:t xml:space="preserve">kommer </w:t>
      </w:r>
      <w:r w:rsidR="00AC78EB">
        <w:t xml:space="preserve">agenterna </w:t>
      </w:r>
      <w:r>
        <w:t>ta olika vägar för att nå</w:t>
      </w:r>
      <w:r w:rsidR="00AC78EB">
        <w:t xml:space="preserve"> deras mål</w:t>
      </w:r>
      <w:r>
        <w:t>. Denna miljö kan exempelvis representera ett fält med träd eller stenar som hindrar agenterna att röra sig tvärs över.</w:t>
      </w:r>
    </w:p>
    <w:p w14:paraId="1BE21074" w14:textId="57592C57" w:rsidR="00AD4F15" w:rsidRDefault="00AD4F15" w:rsidP="00AD4F15">
      <w:pPr>
        <w:pStyle w:val="Figur"/>
      </w:pPr>
      <w:r w:rsidRPr="00AD4F15">
        <w:rPr>
          <w:lang w:val="sv-SE" w:eastAsia="sv-SE"/>
        </w:rPr>
        <w:lastRenderedPageBreak/>
        <w:drawing>
          <wp:inline distT="0" distB="0" distL="0" distR="0" wp14:anchorId="177975B7" wp14:editId="51378147">
            <wp:extent cx="4416091" cy="3429231"/>
            <wp:effectExtent l="0" t="0" r="3810" b="0"/>
            <wp:docPr id="18" name="Bildobjekt 18" descr="C:\Users\Arvid\Documents\GitHub\Autonomous-agents\Rapport\Bilder\Environment - 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rvid\Documents\GitHub\Autonomous-agents\Rapport\Bilder\Environment - 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8393" cy="3454315"/>
                    </a:xfrm>
                    <a:prstGeom prst="rect">
                      <a:avLst/>
                    </a:prstGeom>
                    <a:noFill/>
                    <a:ln>
                      <a:noFill/>
                    </a:ln>
                  </pic:spPr>
                </pic:pic>
              </a:graphicData>
            </a:graphic>
          </wp:inline>
        </w:drawing>
      </w:r>
    </w:p>
    <w:p w14:paraId="40A846C6" w14:textId="62817445" w:rsidR="00AD4F15" w:rsidRDefault="00AD4F15" w:rsidP="00AD4F15">
      <w:pPr>
        <w:pStyle w:val="Figurtext"/>
      </w:pPr>
      <w:r>
        <w:t>Miljö B</w:t>
      </w:r>
    </w:p>
    <w:p w14:paraId="3766AC8F" w14:textId="256C4119" w:rsidR="008C79F3" w:rsidRDefault="008C79F3" w:rsidP="008C79F3">
      <w:pPr>
        <w:pStyle w:val="Rubrik3"/>
      </w:pPr>
      <w:bookmarkStart w:id="73" w:name="_Toc416425313"/>
      <w:r>
        <w:t>Miljö C – Korridor</w:t>
      </w:r>
      <w:bookmarkEnd w:id="73"/>
    </w:p>
    <w:p w14:paraId="10F4C4E3" w14:textId="6505B205" w:rsidR="008C79F3" w:rsidRDefault="008C79F3" w:rsidP="008C79F3">
      <w:r>
        <w:t xml:space="preserve">Miljön är utformad på så sätt att den ska representera en korridormiljö. </w:t>
      </w:r>
      <w:r w:rsidR="00AD4F15">
        <w:t xml:space="preserve">Miljön har en komplexare utformning i och med att agenterna måste navigera en längre sträcka vilket gör att denna </w:t>
      </w:r>
      <w:r>
        <w:t xml:space="preserve">miljö </w:t>
      </w:r>
      <w:r w:rsidR="00AD4F15">
        <w:t xml:space="preserve">kommer </w:t>
      </w:r>
      <w:r>
        <w:t>att sätta agenternas navigering på prov</w:t>
      </w:r>
      <w:r w:rsidR="00AD4F15">
        <w:t>.</w:t>
      </w:r>
    </w:p>
    <w:p w14:paraId="1AB353F8" w14:textId="7D0D9198" w:rsidR="00AD4F15" w:rsidRDefault="00014E96" w:rsidP="00AD4F15">
      <w:pPr>
        <w:pStyle w:val="Figur"/>
      </w:pPr>
      <w:r w:rsidRPr="00014E96">
        <w:rPr>
          <w:lang w:val="sv-SE" w:eastAsia="sv-SE"/>
        </w:rPr>
        <w:drawing>
          <wp:inline distT="0" distB="0" distL="0" distR="0" wp14:anchorId="72A28532" wp14:editId="684D30A6">
            <wp:extent cx="4327721" cy="3366871"/>
            <wp:effectExtent l="0" t="0" r="0" b="5080"/>
            <wp:docPr id="21" name="Bildobjekt 21" descr="C:\Users\Arvid\Documents\GitHub\Autonomous-agents\Rapport\Bilder\Environment - 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rvid\Documents\GitHub\Autonomous-agents\Rapport\Bilder\Environment - C.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2121" cy="3401413"/>
                    </a:xfrm>
                    <a:prstGeom prst="rect">
                      <a:avLst/>
                    </a:prstGeom>
                    <a:noFill/>
                    <a:ln>
                      <a:noFill/>
                    </a:ln>
                  </pic:spPr>
                </pic:pic>
              </a:graphicData>
            </a:graphic>
          </wp:inline>
        </w:drawing>
      </w:r>
    </w:p>
    <w:p w14:paraId="7DB5C089" w14:textId="1B566192" w:rsidR="00AD4F15" w:rsidRDefault="00AD4F15" w:rsidP="00AD4F15">
      <w:pPr>
        <w:pStyle w:val="Figurtext"/>
      </w:pPr>
      <w:r>
        <w:t>Miljö C</w:t>
      </w:r>
    </w:p>
    <w:p w14:paraId="7D64F9F3" w14:textId="38896C48" w:rsidR="00014E96" w:rsidRDefault="00014E96" w:rsidP="00014E96">
      <w:pPr>
        <w:pStyle w:val="Rubrik3"/>
      </w:pPr>
      <w:bookmarkStart w:id="74" w:name="_Toc416425314"/>
      <w:r>
        <w:lastRenderedPageBreak/>
        <w:t>Miljö D – Bangård</w:t>
      </w:r>
      <w:bookmarkEnd w:id="74"/>
    </w:p>
    <w:p w14:paraId="188ABEF9" w14:textId="77777777" w:rsidR="004F3A7B" w:rsidRDefault="004F3A7B" w:rsidP="00014E96">
      <w:r>
        <w:t>Denna miljö representerar en bangård som är fylld med tågvagnar som är tätt packade. Den är utformad så att det endast ryms en agent mellan varje tågvagn vilket gör att det är väldigt trångt för agenterna att navigera sig.</w:t>
      </w:r>
    </w:p>
    <w:p w14:paraId="51E5B9F1" w14:textId="0DC27231" w:rsidR="004F3A7B" w:rsidRDefault="004F3A7B" w:rsidP="004F3A7B">
      <w:pPr>
        <w:pStyle w:val="Figur"/>
      </w:pPr>
      <w:r w:rsidRPr="004F3A7B">
        <w:rPr>
          <w:lang w:val="sv-SE" w:eastAsia="sv-SE"/>
        </w:rPr>
        <w:drawing>
          <wp:inline distT="0" distB="0" distL="0" distR="0" wp14:anchorId="37CC850C" wp14:editId="391E527C">
            <wp:extent cx="4456430" cy="3452554"/>
            <wp:effectExtent l="0" t="0" r="1270" b="0"/>
            <wp:docPr id="22" name="Bildobjekt 22" descr="C:\Users\Arvid\Documents\GitHub\Autonomous-agents\Rapport\Bilder\Environment - 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rvid\Documents\GitHub\Autonomous-agents\Rapport\Bilder\Environment - 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79962" cy="3470785"/>
                    </a:xfrm>
                    <a:prstGeom prst="rect">
                      <a:avLst/>
                    </a:prstGeom>
                    <a:noFill/>
                    <a:ln>
                      <a:noFill/>
                    </a:ln>
                  </pic:spPr>
                </pic:pic>
              </a:graphicData>
            </a:graphic>
          </wp:inline>
        </w:drawing>
      </w:r>
    </w:p>
    <w:p w14:paraId="7AFFDD0F" w14:textId="18FA3591" w:rsidR="00014E96" w:rsidRPr="00014E96" w:rsidRDefault="004F3A7B" w:rsidP="004F3A7B">
      <w:pPr>
        <w:pStyle w:val="Figurtext"/>
      </w:pPr>
      <w:r>
        <w:t xml:space="preserve">Miljö D </w:t>
      </w:r>
    </w:p>
    <w:p w14:paraId="1A0EA514" w14:textId="77777777" w:rsidR="00703BE6" w:rsidRDefault="00703BE6" w:rsidP="00703BE6">
      <w:pPr>
        <w:pStyle w:val="Rubrik2"/>
      </w:pPr>
      <w:bookmarkStart w:id="75" w:name="_Toc416425315"/>
      <w:r>
        <w:t>Testfallsloopen</w:t>
      </w:r>
      <w:bookmarkEnd w:id="75"/>
    </w:p>
    <w:p w14:paraId="6F5A2305" w14:textId="444B2E13" w:rsidR="00703BE6" w:rsidRDefault="004A2A43" w:rsidP="00703BE6">
      <w:r>
        <w:rPr>
          <w:noProof/>
          <w:lang w:eastAsia="sv-SE"/>
        </w:rPr>
        <mc:AlternateContent>
          <mc:Choice Requires="wps">
            <w:drawing>
              <wp:anchor distT="45720" distB="45720" distL="114300" distR="114300" simplePos="0" relativeHeight="251760640" behindDoc="0" locked="0" layoutInCell="1" allowOverlap="1" wp14:anchorId="227E968E" wp14:editId="29A14E72">
                <wp:simplePos x="0" y="0"/>
                <wp:positionH relativeFrom="margin">
                  <wp:align>right</wp:align>
                </wp:positionH>
                <wp:positionV relativeFrom="paragraph">
                  <wp:posOffset>615315</wp:posOffset>
                </wp:positionV>
                <wp:extent cx="5696585" cy="1322705"/>
                <wp:effectExtent l="0" t="0" r="18415" b="25400"/>
                <wp:wrapTopAndBottom/>
                <wp:docPr id="9"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6585" cy="1322705"/>
                        </a:xfrm>
                        <a:prstGeom prst="rect">
                          <a:avLst/>
                        </a:prstGeom>
                        <a:solidFill>
                          <a:srgbClr val="FFFFFF"/>
                        </a:solidFill>
                        <a:ln w="9525">
                          <a:solidFill>
                            <a:srgbClr val="000000"/>
                          </a:solidFill>
                          <a:miter lim="800000"/>
                          <a:headEnd/>
                          <a:tailEnd/>
                        </a:ln>
                      </wps:spPr>
                      <wps:txbx>
                        <w:txbxContent>
                          <w:p w14:paraId="4F061711" w14:textId="77777777" w:rsidR="00FF5ADF" w:rsidRDefault="00FF5ADF" w:rsidP="00B52960">
                            <w:pPr>
                              <w:pStyle w:val="Kod"/>
                              <w:rPr>
                                <w:lang w:eastAsia="sv-SE"/>
                              </w:rPr>
                            </w:pPr>
                            <w:proofErr w:type="spellStart"/>
                            <w:r w:rsidRPr="004A2A43">
                              <w:rPr>
                                <w:lang w:eastAsia="sv-SE"/>
                              </w:rPr>
                              <w:t>foreach</w:t>
                            </w:r>
                            <w:proofErr w:type="spellEnd"/>
                            <w:r>
                              <w:rPr>
                                <w:lang w:eastAsia="sv-SE"/>
                              </w:rPr>
                              <w:t xml:space="preserve">(Agent agent in </w:t>
                            </w:r>
                            <w:proofErr w:type="spellStart"/>
                            <w:r>
                              <w:rPr>
                                <w:lang w:eastAsia="sv-SE"/>
                              </w:rPr>
                              <w:t>currentLevel</w:t>
                            </w:r>
                            <w:proofErr w:type="spellEnd"/>
                            <w:r>
                              <w:rPr>
                                <w:lang w:eastAsia="sv-SE"/>
                              </w:rPr>
                              <w:t>) {</w:t>
                            </w:r>
                          </w:p>
                          <w:p w14:paraId="3E519658" w14:textId="6DFC7792" w:rsidR="00FF5ADF" w:rsidRPr="004A2A43" w:rsidRDefault="00FF5ADF" w:rsidP="004A2A43">
                            <w:pPr>
                              <w:pStyle w:val="Kod"/>
                              <w:rPr>
                                <w:lang w:eastAsia="sv-SE"/>
                              </w:rPr>
                            </w:pPr>
                            <w:r>
                              <w:rPr>
                                <w:lang w:eastAsia="sv-SE"/>
                              </w:rPr>
                              <w:t xml:space="preserve">    do </w:t>
                            </w:r>
                            <w:proofErr w:type="spellStart"/>
                            <w:r>
                              <w:rPr>
                                <w:lang w:eastAsia="sv-SE"/>
                              </w:rPr>
                              <w:t>collision</w:t>
                            </w:r>
                            <w:proofErr w:type="spellEnd"/>
                            <w:r>
                              <w:rPr>
                                <w:lang w:eastAsia="sv-SE"/>
                              </w:rPr>
                              <w:t xml:space="preserve"> check</w:t>
                            </w:r>
                          </w:p>
                          <w:p w14:paraId="5B019020" w14:textId="44AA0666" w:rsidR="00FF5ADF" w:rsidRPr="004A2A43" w:rsidRDefault="00FF5ADF" w:rsidP="004A2A43">
                            <w:pPr>
                              <w:pStyle w:val="Kod"/>
                              <w:rPr>
                                <w:lang w:eastAsia="sv-SE"/>
                              </w:rPr>
                            </w:pPr>
                            <w:r w:rsidRPr="004A2A43">
                              <w:rPr>
                                <w:lang w:eastAsia="sv-SE"/>
                              </w:rPr>
                              <w:t xml:space="preserve">    </w:t>
                            </w:r>
                            <w:proofErr w:type="spellStart"/>
                            <w:r w:rsidRPr="004A2A43">
                              <w:rPr>
                                <w:lang w:eastAsia="sv-SE"/>
                              </w:rPr>
                              <w:t>Calculate</w:t>
                            </w:r>
                            <w:proofErr w:type="spellEnd"/>
                            <w:r w:rsidRPr="004A2A43">
                              <w:rPr>
                                <w:lang w:eastAsia="sv-SE"/>
                              </w:rPr>
                              <w:t xml:space="preserve"> </w:t>
                            </w:r>
                            <w:proofErr w:type="spellStart"/>
                            <w:r w:rsidRPr="004A2A43">
                              <w:rPr>
                                <w:lang w:eastAsia="sv-SE"/>
                              </w:rPr>
                              <w:t>necessary</w:t>
                            </w:r>
                            <w:proofErr w:type="spellEnd"/>
                            <w:r w:rsidRPr="004A2A43">
                              <w:rPr>
                                <w:lang w:eastAsia="sv-SE"/>
                              </w:rPr>
                              <w:t xml:space="preserve"> </w:t>
                            </w:r>
                            <w:proofErr w:type="spellStart"/>
                            <w:r w:rsidRPr="004A2A43">
                              <w:rPr>
                                <w:lang w:eastAsia="sv-SE"/>
                              </w:rPr>
                              <w:t>steering</w:t>
                            </w:r>
                            <w:proofErr w:type="spellEnd"/>
                            <w:r w:rsidRPr="004A2A43">
                              <w:rPr>
                                <w:lang w:eastAsia="sv-SE"/>
                              </w:rPr>
                              <w:t xml:space="preserve"> </w:t>
                            </w:r>
                            <w:proofErr w:type="spellStart"/>
                            <w:r w:rsidRPr="004A2A43">
                              <w:rPr>
                                <w:lang w:eastAsia="sv-SE"/>
                              </w:rPr>
                              <w:t>behaviors</w:t>
                            </w:r>
                            <w:proofErr w:type="spellEnd"/>
                          </w:p>
                          <w:p w14:paraId="65D6EADA" w14:textId="77777777" w:rsidR="00D61BA3" w:rsidRDefault="00FF5ADF" w:rsidP="00D61BA3">
                            <w:pPr>
                              <w:pStyle w:val="Kod"/>
                              <w:rPr>
                                <w:lang w:eastAsia="sv-SE"/>
                              </w:rPr>
                            </w:pPr>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flow</w:t>
                            </w:r>
                            <w:proofErr w:type="spellEnd"/>
                            <w:r w:rsidRPr="004A2A43">
                              <w:rPr>
                                <w:lang w:eastAsia="sv-SE"/>
                              </w:rPr>
                              <w:t xml:space="preserve"> </w:t>
                            </w:r>
                            <w:proofErr w:type="spellStart"/>
                            <w:r w:rsidRPr="004A2A43">
                              <w:rPr>
                                <w:lang w:eastAsia="sv-SE"/>
                              </w:rPr>
                              <w:t>field</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00FCA190" w14:textId="12782716" w:rsidR="00D61BA3" w:rsidRPr="004A2A43" w:rsidRDefault="00D61BA3" w:rsidP="00D61BA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flow</w:t>
                            </w:r>
                            <w:proofErr w:type="spellEnd"/>
                            <w:r>
                              <w:rPr>
                                <w:lang w:eastAsia="sv-SE"/>
                              </w:rPr>
                              <w:t xml:space="preserve"> </w:t>
                            </w:r>
                            <w:proofErr w:type="spellStart"/>
                            <w:r>
                              <w:rPr>
                                <w:lang w:eastAsia="sv-SE"/>
                              </w:rPr>
                              <w:t>field</w:t>
                            </w:r>
                            <w:proofErr w:type="spellEnd"/>
                            <w:r>
                              <w:rPr>
                                <w:lang w:eastAsia="sv-SE"/>
                              </w:rPr>
                              <w:t xml:space="preserve"> </w:t>
                            </w:r>
                            <w:proofErr w:type="spellStart"/>
                            <w:r>
                              <w:rPr>
                                <w:lang w:eastAsia="sv-SE"/>
                              </w:rPr>
                              <w:t>following</w:t>
                            </w:r>
                            <w:proofErr w:type="spellEnd"/>
                          </w:p>
                          <w:p w14:paraId="61026126" w14:textId="098F9F17" w:rsidR="00FF5ADF" w:rsidRPr="004A2A43" w:rsidRDefault="00FF5ADF" w:rsidP="00D61BA3">
                            <w:pPr>
                              <w:pStyle w:val="Kod"/>
                              <w:rPr>
                                <w:lang w:eastAsia="sv-SE"/>
                              </w:rPr>
                            </w:pPr>
                            <w:r w:rsidRPr="004A2A43">
                              <w:rPr>
                                <w:lang w:eastAsia="sv-SE"/>
                              </w:rPr>
                              <w:t xml:space="preserve">    }</w:t>
                            </w:r>
                          </w:p>
                          <w:p w14:paraId="7F8BB641" w14:textId="175E1592" w:rsidR="00FF5ADF" w:rsidRDefault="00FF5ADF" w:rsidP="00D61BA3">
                            <w:pPr>
                              <w:pStyle w:val="Kod"/>
                              <w:rPr>
                                <w:lang w:eastAsia="sv-SE"/>
                              </w:rPr>
                            </w:pPr>
                            <w:r w:rsidRPr="004A2A43">
                              <w:rPr>
                                <w:lang w:eastAsia="sv-SE"/>
                              </w:rPr>
                              <w:t xml:space="preserve">    </w:t>
                            </w:r>
                            <w:proofErr w:type="spellStart"/>
                            <w:r w:rsidRPr="004A2A43">
                              <w:rPr>
                                <w:lang w:eastAsia="sv-SE"/>
                              </w:rPr>
                              <w:t>else</w:t>
                            </w:r>
                            <w:proofErr w:type="spellEnd"/>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path</w:t>
                            </w:r>
                            <w:proofErr w:type="spellEnd"/>
                            <w:r w:rsidRPr="004A2A43">
                              <w:rPr>
                                <w:lang w:eastAsia="sv-SE"/>
                              </w:rPr>
                              <w:t xml:space="preserve"> </w:t>
                            </w:r>
                            <w:proofErr w:type="spellStart"/>
                            <w:r w:rsidRPr="004A2A43">
                              <w:rPr>
                                <w:lang w:eastAsia="sv-SE"/>
                              </w:rPr>
                              <w:t>following</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386FFB43" w14:textId="3B07052B" w:rsidR="00D61BA3" w:rsidRPr="004A2A43" w:rsidRDefault="00D61BA3" w:rsidP="004A2A4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path</w:t>
                            </w:r>
                            <w:proofErr w:type="spellEnd"/>
                            <w:r>
                              <w:rPr>
                                <w:lang w:eastAsia="sv-SE"/>
                              </w:rPr>
                              <w:t xml:space="preserve"> </w:t>
                            </w:r>
                            <w:proofErr w:type="spellStart"/>
                            <w:r>
                              <w:rPr>
                                <w:lang w:eastAsia="sv-SE"/>
                              </w:rPr>
                              <w:t>following</w:t>
                            </w:r>
                            <w:proofErr w:type="spellEnd"/>
                          </w:p>
                          <w:p w14:paraId="64452CD9" w14:textId="0AE3465A" w:rsidR="00FF5ADF" w:rsidRPr="004A2A43" w:rsidRDefault="00FF5ADF" w:rsidP="00D61BA3">
                            <w:pPr>
                              <w:pStyle w:val="Kod"/>
                              <w:rPr>
                                <w:lang w:eastAsia="sv-SE"/>
                              </w:rPr>
                            </w:pPr>
                            <w:r w:rsidRPr="004A2A43">
                              <w:rPr>
                                <w:lang w:eastAsia="sv-SE"/>
                              </w:rPr>
                              <w:t xml:space="preserve">    }</w:t>
                            </w:r>
                          </w:p>
                          <w:p w14:paraId="47ECC463" w14:textId="76E7774E" w:rsidR="00D61BA3" w:rsidRDefault="00FF5ADF" w:rsidP="00B52960">
                            <w:pPr>
                              <w:pStyle w:val="Kod"/>
                              <w:rPr>
                                <w:lang w:eastAsia="sv-SE"/>
                              </w:rPr>
                            </w:pPr>
                            <w:r>
                              <w:rPr>
                                <w:lang w:eastAsia="sv-SE"/>
                              </w:rPr>
                              <w:t xml:space="preserve">    </w:t>
                            </w:r>
                            <w:proofErr w:type="spellStart"/>
                            <w:r w:rsidR="00D61BA3">
                              <w:rPr>
                                <w:lang w:eastAsia="sv-SE"/>
                              </w:rPr>
                              <w:t>combine</w:t>
                            </w:r>
                            <w:proofErr w:type="spellEnd"/>
                            <w:r w:rsidR="00D61BA3">
                              <w:rPr>
                                <w:lang w:eastAsia="sv-SE"/>
                              </w:rPr>
                              <w:t xml:space="preserve"> all </w:t>
                            </w:r>
                            <w:proofErr w:type="spellStart"/>
                            <w:r w:rsidR="00D61BA3">
                              <w:rPr>
                                <w:lang w:eastAsia="sv-SE"/>
                              </w:rPr>
                              <w:t>steeringforces</w:t>
                            </w:r>
                            <w:proofErr w:type="spellEnd"/>
                            <w:r w:rsidR="00D61BA3">
                              <w:rPr>
                                <w:lang w:eastAsia="sv-SE"/>
                              </w:rPr>
                              <w:t xml:space="preserve"> </w:t>
                            </w:r>
                            <w:proofErr w:type="spellStart"/>
                            <w:r w:rsidR="00D61BA3">
                              <w:rPr>
                                <w:lang w:eastAsia="sv-SE"/>
                              </w:rPr>
                              <w:t>of</w:t>
                            </w:r>
                            <w:proofErr w:type="spellEnd"/>
                            <w:r w:rsidR="00D61BA3">
                              <w:rPr>
                                <w:lang w:eastAsia="sv-SE"/>
                              </w:rPr>
                              <w:t xml:space="preserve"> the agent</w:t>
                            </w:r>
                          </w:p>
                          <w:p w14:paraId="0F66625E" w14:textId="131E7861" w:rsidR="00FF5ADF" w:rsidRPr="004A2A43" w:rsidRDefault="00D61BA3" w:rsidP="00B52960">
                            <w:pPr>
                              <w:pStyle w:val="Kod"/>
                              <w:rPr>
                                <w:lang w:eastAsia="sv-SE"/>
                              </w:rPr>
                            </w:pPr>
                            <w:r>
                              <w:rPr>
                                <w:lang w:eastAsia="sv-SE"/>
                              </w:rPr>
                              <w:t xml:space="preserve">    </w:t>
                            </w:r>
                            <w:proofErr w:type="spellStart"/>
                            <w:r>
                              <w:rPr>
                                <w:lang w:eastAsia="sv-SE"/>
                              </w:rPr>
                              <w:t>update</w:t>
                            </w:r>
                            <w:proofErr w:type="spellEnd"/>
                            <w:r>
                              <w:rPr>
                                <w:lang w:eastAsia="sv-SE"/>
                              </w:rPr>
                              <w:t xml:space="preserve"> agents position</w:t>
                            </w:r>
                          </w:p>
                          <w:p w14:paraId="0073A3FC" w14:textId="574AE37C" w:rsidR="00FF5ADF" w:rsidRPr="004A2A43" w:rsidRDefault="00FF5ADF" w:rsidP="004A2A43">
                            <w:pPr>
                              <w:pStyle w:val="Kod"/>
                              <w:rPr>
                                <w:rFonts w:ascii="Times New Roman" w:hAnsi="Times New Roman"/>
                                <w:sz w:val="24"/>
                                <w:szCs w:val="24"/>
                                <w:lang w:eastAsia="sv-SE"/>
                              </w:rPr>
                            </w:pPr>
                            <w:r w:rsidRPr="004A2A43">
                              <w:rPr>
                                <w:lang w:eastAsia="sv-S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7E968E" id="_x0000_s1038" type="#_x0000_t202" style="position:absolute;left:0;text-align:left;margin-left:397.35pt;margin-top:48.45pt;width:448.55pt;height:104.15pt;z-index:25176064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">
                <v:textbox style="mso-fit-shape-to-text:t">
                  <w:txbxContent>
                    <w:p w14:paraId="4F061711" w14:textId="77777777" w:rsidR="00FF5ADF" w:rsidRDefault="00FF5ADF" w:rsidP="00B52960">
                      <w:pPr>
                        <w:pStyle w:val="Kod"/>
                        <w:rPr>
                          <w:lang w:eastAsia="sv-SE"/>
                        </w:rPr>
                      </w:pPr>
                      <w:proofErr w:type="spellStart"/>
                      <w:r w:rsidRPr="004A2A43">
                        <w:rPr>
                          <w:lang w:eastAsia="sv-SE"/>
                        </w:rPr>
                        <w:t>foreach</w:t>
                      </w:r>
                      <w:proofErr w:type="spellEnd"/>
                      <w:r>
                        <w:rPr>
                          <w:lang w:eastAsia="sv-SE"/>
                        </w:rPr>
                        <w:t xml:space="preserve">(Agent agent in </w:t>
                      </w:r>
                      <w:proofErr w:type="spellStart"/>
                      <w:r>
                        <w:rPr>
                          <w:lang w:eastAsia="sv-SE"/>
                        </w:rPr>
                        <w:t>currentLevel</w:t>
                      </w:r>
                      <w:proofErr w:type="spellEnd"/>
                      <w:r>
                        <w:rPr>
                          <w:lang w:eastAsia="sv-SE"/>
                        </w:rPr>
                        <w:t>) {</w:t>
                      </w:r>
                    </w:p>
                    <w:p w14:paraId="3E519658" w14:textId="6DFC7792" w:rsidR="00FF5ADF" w:rsidRPr="004A2A43" w:rsidRDefault="00FF5ADF" w:rsidP="004A2A43">
                      <w:pPr>
                        <w:pStyle w:val="Kod"/>
                        <w:rPr>
                          <w:lang w:eastAsia="sv-SE"/>
                        </w:rPr>
                      </w:pPr>
                      <w:r>
                        <w:rPr>
                          <w:lang w:eastAsia="sv-SE"/>
                        </w:rPr>
                        <w:t xml:space="preserve">    do </w:t>
                      </w:r>
                      <w:proofErr w:type="spellStart"/>
                      <w:r>
                        <w:rPr>
                          <w:lang w:eastAsia="sv-SE"/>
                        </w:rPr>
                        <w:t>collision</w:t>
                      </w:r>
                      <w:proofErr w:type="spellEnd"/>
                      <w:r>
                        <w:rPr>
                          <w:lang w:eastAsia="sv-SE"/>
                        </w:rPr>
                        <w:t xml:space="preserve"> check</w:t>
                      </w:r>
                    </w:p>
                    <w:p w14:paraId="5B019020" w14:textId="44AA0666" w:rsidR="00FF5ADF" w:rsidRPr="004A2A43" w:rsidRDefault="00FF5ADF" w:rsidP="004A2A43">
                      <w:pPr>
                        <w:pStyle w:val="Kod"/>
                        <w:rPr>
                          <w:lang w:eastAsia="sv-SE"/>
                        </w:rPr>
                      </w:pPr>
                      <w:r w:rsidRPr="004A2A43">
                        <w:rPr>
                          <w:lang w:eastAsia="sv-SE"/>
                        </w:rPr>
                        <w:t xml:space="preserve">    </w:t>
                      </w:r>
                      <w:proofErr w:type="spellStart"/>
                      <w:r w:rsidRPr="004A2A43">
                        <w:rPr>
                          <w:lang w:eastAsia="sv-SE"/>
                        </w:rPr>
                        <w:t>Calculate</w:t>
                      </w:r>
                      <w:proofErr w:type="spellEnd"/>
                      <w:r w:rsidRPr="004A2A43">
                        <w:rPr>
                          <w:lang w:eastAsia="sv-SE"/>
                        </w:rPr>
                        <w:t xml:space="preserve"> </w:t>
                      </w:r>
                      <w:proofErr w:type="spellStart"/>
                      <w:r w:rsidRPr="004A2A43">
                        <w:rPr>
                          <w:lang w:eastAsia="sv-SE"/>
                        </w:rPr>
                        <w:t>necessary</w:t>
                      </w:r>
                      <w:proofErr w:type="spellEnd"/>
                      <w:r w:rsidRPr="004A2A43">
                        <w:rPr>
                          <w:lang w:eastAsia="sv-SE"/>
                        </w:rPr>
                        <w:t xml:space="preserve"> </w:t>
                      </w:r>
                      <w:proofErr w:type="spellStart"/>
                      <w:r w:rsidRPr="004A2A43">
                        <w:rPr>
                          <w:lang w:eastAsia="sv-SE"/>
                        </w:rPr>
                        <w:t>steering</w:t>
                      </w:r>
                      <w:proofErr w:type="spellEnd"/>
                      <w:r w:rsidRPr="004A2A43">
                        <w:rPr>
                          <w:lang w:eastAsia="sv-SE"/>
                        </w:rPr>
                        <w:t xml:space="preserve"> </w:t>
                      </w:r>
                      <w:proofErr w:type="spellStart"/>
                      <w:r w:rsidRPr="004A2A43">
                        <w:rPr>
                          <w:lang w:eastAsia="sv-SE"/>
                        </w:rPr>
                        <w:t>behaviors</w:t>
                      </w:r>
                      <w:proofErr w:type="spellEnd"/>
                    </w:p>
                    <w:p w14:paraId="65D6EADA" w14:textId="77777777" w:rsidR="00D61BA3" w:rsidRDefault="00FF5ADF" w:rsidP="00D61BA3">
                      <w:pPr>
                        <w:pStyle w:val="Kod"/>
                        <w:rPr>
                          <w:lang w:eastAsia="sv-SE"/>
                        </w:rPr>
                      </w:pPr>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flow</w:t>
                      </w:r>
                      <w:proofErr w:type="spellEnd"/>
                      <w:r w:rsidRPr="004A2A43">
                        <w:rPr>
                          <w:lang w:eastAsia="sv-SE"/>
                        </w:rPr>
                        <w:t xml:space="preserve"> </w:t>
                      </w:r>
                      <w:proofErr w:type="spellStart"/>
                      <w:r w:rsidRPr="004A2A43">
                        <w:rPr>
                          <w:lang w:eastAsia="sv-SE"/>
                        </w:rPr>
                        <w:t>field</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00FCA190" w14:textId="12782716" w:rsidR="00D61BA3" w:rsidRPr="004A2A43" w:rsidRDefault="00D61BA3" w:rsidP="00D61BA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flow</w:t>
                      </w:r>
                      <w:proofErr w:type="spellEnd"/>
                      <w:r>
                        <w:rPr>
                          <w:lang w:eastAsia="sv-SE"/>
                        </w:rPr>
                        <w:t xml:space="preserve"> </w:t>
                      </w:r>
                      <w:proofErr w:type="spellStart"/>
                      <w:r>
                        <w:rPr>
                          <w:lang w:eastAsia="sv-SE"/>
                        </w:rPr>
                        <w:t>field</w:t>
                      </w:r>
                      <w:proofErr w:type="spellEnd"/>
                      <w:r>
                        <w:rPr>
                          <w:lang w:eastAsia="sv-SE"/>
                        </w:rPr>
                        <w:t xml:space="preserve"> </w:t>
                      </w:r>
                      <w:proofErr w:type="spellStart"/>
                      <w:r>
                        <w:rPr>
                          <w:lang w:eastAsia="sv-SE"/>
                        </w:rPr>
                        <w:t>following</w:t>
                      </w:r>
                      <w:proofErr w:type="spellEnd"/>
                    </w:p>
                    <w:p w14:paraId="61026126" w14:textId="098F9F17" w:rsidR="00FF5ADF" w:rsidRPr="004A2A43" w:rsidRDefault="00FF5ADF" w:rsidP="00D61BA3">
                      <w:pPr>
                        <w:pStyle w:val="Kod"/>
                        <w:rPr>
                          <w:lang w:eastAsia="sv-SE"/>
                        </w:rPr>
                      </w:pPr>
                      <w:r w:rsidRPr="004A2A43">
                        <w:rPr>
                          <w:lang w:eastAsia="sv-SE"/>
                        </w:rPr>
                        <w:t xml:space="preserve">    }</w:t>
                      </w:r>
                    </w:p>
                    <w:p w14:paraId="7F8BB641" w14:textId="175E1592" w:rsidR="00FF5ADF" w:rsidRDefault="00FF5ADF" w:rsidP="00D61BA3">
                      <w:pPr>
                        <w:pStyle w:val="Kod"/>
                        <w:rPr>
                          <w:lang w:eastAsia="sv-SE"/>
                        </w:rPr>
                      </w:pPr>
                      <w:r w:rsidRPr="004A2A43">
                        <w:rPr>
                          <w:lang w:eastAsia="sv-SE"/>
                        </w:rPr>
                        <w:t xml:space="preserve">    </w:t>
                      </w:r>
                      <w:proofErr w:type="spellStart"/>
                      <w:r w:rsidRPr="004A2A43">
                        <w:rPr>
                          <w:lang w:eastAsia="sv-SE"/>
                        </w:rPr>
                        <w:t>else</w:t>
                      </w:r>
                      <w:proofErr w:type="spellEnd"/>
                      <w:r w:rsidRPr="004A2A43">
                        <w:rPr>
                          <w:lang w:eastAsia="sv-SE"/>
                        </w:rPr>
                        <w:t xml:space="preserve"> </w:t>
                      </w:r>
                      <w:proofErr w:type="spellStart"/>
                      <w:r w:rsidRPr="004A2A43">
                        <w:rPr>
                          <w:lang w:eastAsia="sv-SE"/>
                        </w:rPr>
                        <w:t>if</w:t>
                      </w:r>
                      <w:proofErr w:type="spellEnd"/>
                      <w:r w:rsidRPr="004A2A43">
                        <w:rPr>
                          <w:lang w:eastAsia="sv-SE"/>
                        </w:rPr>
                        <w:t xml:space="preserve"> (</w:t>
                      </w:r>
                      <w:proofErr w:type="spellStart"/>
                      <w:r w:rsidRPr="004A2A43">
                        <w:rPr>
                          <w:lang w:eastAsia="sv-SE"/>
                        </w:rPr>
                        <w:t>Use</w:t>
                      </w:r>
                      <w:proofErr w:type="spellEnd"/>
                      <w:r w:rsidRPr="004A2A43">
                        <w:rPr>
                          <w:lang w:eastAsia="sv-SE"/>
                        </w:rPr>
                        <w:t xml:space="preserve"> </w:t>
                      </w:r>
                      <w:proofErr w:type="spellStart"/>
                      <w:r w:rsidRPr="004A2A43">
                        <w:rPr>
                          <w:lang w:eastAsia="sv-SE"/>
                        </w:rPr>
                        <w:t>path</w:t>
                      </w:r>
                      <w:proofErr w:type="spellEnd"/>
                      <w:r w:rsidRPr="004A2A43">
                        <w:rPr>
                          <w:lang w:eastAsia="sv-SE"/>
                        </w:rPr>
                        <w:t xml:space="preserve"> </w:t>
                      </w:r>
                      <w:proofErr w:type="spellStart"/>
                      <w:r w:rsidRPr="004A2A43">
                        <w:rPr>
                          <w:lang w:eastAsia="sv-SE"/>
                        </w:rPr>
                        <w:t>following</w:t>
                      </w:r>
                      <w:proofErr w:type="spellEnd"/>
                      <w:r w:rsidRPr="004A2A43">
                        <w:rPr>
                          <w:lang w:eastAsia="sv-SE"/>
                        </w:rPr>
                        <w:t xml:space="preserve"> </w:t>
                      </w:r>
                      <w:proofErr w:type="spellStart"/>
                      <w:r w:rsidRPr="004A2A43">
                        <w:rPr>
                          <w:lang w:eastAsia="sv-SE"/>
                        </w:rPr>
                        <w:t>behavior</w:t>
                      </w:r>
                      <w:proofErr w:type="spellEnd"/>
                      <w:r w:rsidRPr="004A2A43">
                        <w:rPr>
                          <w:lang w:eastAsia="sv-SE"/>
                        </w:rPr>
                        <w:t>) {</w:t>
                      </w:r>
                    </w:p>
                    <w:p w14:paraId="386FFB43" w14:textId="3B07052B" w:rsidR="00D61BA3" w:rsidRPr="004A2A43" w:rsidRDefault="00D61BA3" w:rsidP="004A2A43">
                      <w:pPr>
                        <w:pStyle w:val="Kod"/>
                        <w:rPr>
                          <w:lang w:eastAsia="sv-SE"/>
                        </w:rPr>
                      </w:pPr>
                      <w:r>
                        <w:rPr>
                          <w:lang w:eastAsia="sv-SE"/>
                        </w:rPr>
                        <w:t xml:space="preserve">        </w:t>
                      </w:r>
                      <w:proofErr w:type="spellStart"/>
                      <w:r>
                        <w:rPr>
                          <w:lang w:eastAsia="sv-SE"/>
                        </w:rPr>
                        <w:t>compute</w:t>
                      </w:r>
                      <w:proofErr w:type="spellEnd"/>
                      <w:r>
                        <w:rPr>
                          <w:lang w:eastAsia="sv-SE"/>
                        </w:rPr>
                        <w:t xml:space="preserve"> </w:t>
                      </w:r>
                      <w:proofErr w:type="spellStart"/>
                      <w:r>
                        <w:rPr>
                          <w:lang w:eastAsia="sv-SE"/>
                        </w:rPr>
                        <w:t>steering</w:t>
                      </w:r>
                      <w:proofErr w:type="spellEnd"/>
                      <w:r>
                        <w:rPr>
                          <w:lang w:eastAsia="sv-SE"/>
                        </w:rPr>
                        <w:t xml:space="preserve"> force </w:t>
                      </w:r>
                      <w:proofErr w:type="spellStart"/>
                      <w:r>
                        <w:rPr>
                          <w:lang w:eastAsia="sv-SE"/>
                        </w:rPr>
                        <w:t>with</w:t>
                      </w:r>
                      <w:proofErr w:type="spellEnd"/>
                      <w:r>
                        <w:rPr>
                          <w:lang w:eastAsia="sv-SE"/>
                        </w:rPr>
                        <w:t xml:space="preserve"> </w:t>
                      </w:r>
                      <w:proofErr w:type="spellStart"/>
                      <w:r>
                        <w:rPr>
                          <w:lang w:eastAsia="sv-SE"/>
                        </w:rPr>
                        <w:t>path</w:t>
                      </w:r>
                      <w:proofErr w:type="spellEnd"/>
                      <w:r>
                        <w:rPr>
                          <w:lang w:eastAsia="sv-SE"/>
                        </w:rPr>
                        <w:t xml:space="preserve"> </w:t>
                      </w:r>
                      <w:proofErr w:type="spellStart"/>
                      <w:r>
                        <w:rPr>
                          <w:lang w:eastAsia="sv-SE"/>
                        </w:rPr>
                        <w:t>following</w:t>
                      </w:r>
                      <w:proofErr w:type="spellEnd"/>
                    </w:p>
                    <w:p w14:paraId="64452CD9" w14:textId="0AE3465A" w:rsidR="00FF5ADF" w:rsidRPr="004A2A43" w:rsidRDefault="00FF5ADF" w:rsidP="00D61BA3">
                      <w:pPr>
                        <w:pStyle w:val="Kod"/>
                        <w:rPr>
                          <w:lang w:eastAsia="sv-SE"/>
                        </w:rPr>
                      </w:pPr>
                      <w:r w:rsidRPr="004A2A43">
                        <w:rPr>
                          <w:lang w:eastAsia="sv-SE"/>
                        </w:rPr>
                        <w:t xml:space="preserve">    }</w:t>
                      </w:r>
                    </w:p>
                    <w:p w14:paraId="47ECC463" w14:textId="76E7774E" w:rsidR="00D61BA3" w:rsidRDefault="00FF5ADF" w:rsidP="00B52960">
                      <w:pPr>
                        <w:pStyle w:val="Kod"/>
                        <w:rPr>
                          <w:lang w:eastAsia="sv-SE"/>
                        </w:rPr>
                      </w:pPr>
                      <w:r>
                        <w:rPr>
                          <w:lang w:eastAsia="sv-SE"/>
                        </w:rPr>
                        <w:t xml:space="preserve">    </w:t>
                      </w:r>
                      <w:proofErr w:type="spellStart"/>
                      <w:r w:rsidR="00D61BA3">
                        <w:rPr>
                          <w:lang w:eastAsia="sv-SE"/>
                        </w:rPr>
                        <w:t>combine</w:t>
                      </w:r>
                      <w:proofErr w:type="spellEnd"/>
                      <w:r w:rsidR="00D61BA3">
                        <w:rPr>
                          <w:lang w:eastAsia="sv-SE"/>
                        </w:rPr>
                        <w:t xml:space="preserve"> all </w:t>
                      </w:r>
                      <w:proofErr w:type="spellStart"/>
                      <w:r w:rsidR="00D61BA3">
                        <w:rPr>
                          <w:lang w:eastAsia="sv-SE"/>
                        </w:rPr>
                        <w:t>steeringforces</w:t>
                      </w:r>
                      <w:proofErr w:type="spellEnd"/>
                      <w:r w:rsidR="00D61BA3">
                        <w:rPr>
                          <w:lang w:eastAsia="sv-SE"/>
                        </w:rPr>
                        <w:t xml:space="preserve"> </w:t>
                      </w:r>
                      <w:proofErr w:type="spellStart"/>
                      <w:r w:rsidR="00D61BA3">
                        <w:rPr>
                          <w:lang w:eastAsia="sv-SE"/>
                        </w:rPr>
                        <w:t>of</w:t>
                      </w:r>
                      <w:proofErr w:type="spellEnd"/>
                      <w:r w:rsidR="00D61BA3">
                        <w:rPr>
                          <w:lang w:eastAsia="sv-SE"/>
                        </w:rPr>
                        <w:t xml:space="preserve"> the agent</w:t>
                      </w:r>
                    </w:p>
                    <w:p w14:paraId="0F66625E" w14:textId="131E7861" w:rsidR="00FF5ADF" w:rsidRPr="004A2A43" w:rsidRDefault="00D61BA3" w:rsidP="00B52960">
                      <w:pPr>
                        <w:pStyle w:val="Kod"/>
                        <w:rPr>
                          <w:lang w:eastAsia="sv-SE"/>
                        </w:rPr>
                      </w:pPr>
                      <w:r>
                        <w:rPr>
                          <w:lang w:eastAsia="sv-SE"/>
                        </w:rPr>
                        <w:t xml:space="preserve">    </w:t>
                      </w:r>
                      <w:proofErr w:type="spellStart"/>
                      <w:r>
                        <w:rPr>
                          <w:lang w:eastAsia="sv-SE"/>
                        </w:rPr>
                        <w:t>update</w:t>
                      </w:r>
                      <w:proofErr w:type="spellEnd"/>
                      <w:r>
                        <w:rPr>
                          <w:lang w:eastAsia="sv-SE"/>
                        </w:rPr>
                        <w:t xml:space="preserve"> agents position</w:t>
                      </w:r>
                    </w:p>
                    <w:p w14:paraId="0073A3FC" w14:textId="574AE37C" w:rsidR="00FF5ADF" w:rsidRPr="004A2A43" w:rsidRDefault="00FF5ADF" w:rsidP="004A2A43">
                      <w:pPr>
                        <w:pStyle w:val="Kod"/>
                        <w:rPr>
                          <w:rFonts w:ascii="Times New Roman" w:hAnsi="Times New Roman"/>
                          <w:sz w:val="24"/>
                          <w:szCs w:val="24"/>
                          <w:lang w:eastAsia="sv-SE"/>
                        </w:rPr>
                      </w:pPr>
                      <w:r w:rsidRPr="004A2A43">
                        <w:rPr>
                          <w:lang w:eastAsia="sv-SE"/>
                        </w:rPr>
                        <w:t>}</w:t>
                      </w:r>
                    </w:p>
                  </w:txbxContent>
                </v:textbox>
                <w10:wrap type="topAndBottom" anchorx="margin"/>
              </v:shape>
            </w:pict>
          </mc:Fallback>
        </mc:AlternateContent>
      </w:r>
      <w:r w:rsidR="00C21B89">
        <w:t>Testfallsloopen är alla programsatser som applikationen kommer att exekvera under varje tidssteg för att agenterna ska bete sig korrekt.</w:t>
      </w:r>
      <w:r w:rsidR="00B759DF">
        <w:t xml:space="preserve"> </w:t>
      </w:r>
      <w:proofErr w:type="spellStart"/>
      <w:r w:rsidR="00B759DF">
        <w:t>Pseudokoden</w:t>
      </w:r>
      <w:proofErr w:type="spellEnd"/>
      <w:r w:rsidR="00B759DF">
        <w:t xml:space="preserve"> nedan är en beskrivning över hur loopen ser ut.</w:t>
      </w:r>
    </w:p>
    <w:p w14:paraId="2E919097" w14:textId="14DF4D0E" w:rsidR="00F53EFA" w:rsidRDefault="009A52AB" w:rsidP="009A52AB">
      <w:pPr>
        <w:pStyle w:val="Pseudokod"/>
      </w:pPr>
      <w:r>
        <w:t>Beskrivning över testfallsloopen</w:t>
      </w:r>
    </w:p>
    <w:p w14:paraId="461F7C29" w14:textId="20369B4C" w:rsidR="00B759DF" w:rsidRDefault="00C43D20" w:rsidP="00703BE6">
      <w:r>
        <w:t>Applikationen göra några tester för att se vilken teknik som ska appliceras på agenterna för att bestämma vilka styrkrafter som ska appliceras på agenterna.</w:t>
      </w:r>
      <w:r w:rsidR="00B447BB">
        <w:t xml:space="preserve"> Om till exempel testfallet där agenterna använder flödesfältsbeteende</w:t>
      </w:r>
      <w:r w:rsidR="003278C3">
        <w:t xml:space="preserve"> utförs</w:t>
      </w:r>
      <w:r w:rsidR="00B447BB">
        <w:t xml:space="preserve"> kommer agentens styrbeteendehanterare att beräkna</w:t>
      </w:r>
      <w:r w:rsidR="003278C3">
        <w:t xml:space="preserve"> en</w:t>
      </w:r>
      <w:r w:rsidR="00B447BB">
        <w:t xml:space="preserve"> styrkraft baserat på den nuvarande </w:t>
      </w:r>
      <w:r w:rsidR="003278C3">
        <w:t>miljöns</w:t>
      </w:r>
      <w:r w:rsidR="00B447BB">
        <w:t xml:space="preserve"> flödesfält.</w:t>
      </w:r>
    </w:p>
    <w:p w14:paraId="64A9FB9B" w14:textId="77777777" w:rsidR="00B447BB" w:rsidRDefault="00B447BB" w:rsidP="00B447BB">
      <w:pPr>
        <w:pStyle w:val="Rubrik2"/>
      </w:pPr>
      <w:bookmarkStart w:id="76" w:name="_Toc416425316"/>
      <w:r>
        <w:lastRenderedPageBreak/>
        <w:t>Mätning av minneseffektivitet</w:t>
      </w:r>
      <w:bookmarkEnd w:id="76"/>
    </w:p>
    <w:p w14:paraId="72A30E33" w14:textId="045129BD" w:rsidR="00B4515C" w:rsidRDefault="00CB51D8" w:rsidP="00D62031">
      <w:r>
        <w:t>Som tidigare nämnt (se</w:t>
      </w:r>
      <w:r w:rsidR="005877CA">
        <w:t xml:space="preserve"> kapitel </w:t>
      </w:r>
      <w:r w:rsidR="005877CA">
        <w:fldChar w:fldCharType="begin"/>
      </w:r>
      <w:r w:rsidR="005877CA">
        <w:instrText xml:space="preserve"> REF _Ref416417856 \r \h </w:instrText>
      </w:r>
      <w:r w:rsidR="005877CA">
        <w:fldChar w:fldCharType="separate"/>
      </w:r>
      <w:r w:rsidR="00552DB1">
        <w:t>3.2</w:t>
      </w:r>
      <w:r w:rsidR="005877CA">
        <w:fldChar w:fldCharType="end"/>
      </w:r>
      <w:r w:rsidR="005877CA">
        <w:t>) kommer tre mått att användas f</w:t>
      </w:r>
      <w:r w:rsidR="00B447BB">
        <w:t>ör att mäta</w:t>
      </w:r>
      <w:r w:rsidR="005877CA">
        <w:t xml:space="preserve"> teknikernas minneseffektivitet</w:t>
      </w:r>
      <w:r>
        <w:t>.</w:t>
      </w:r>
    </w:p>
    <w:p w14:paraId="54DE4664" w14:textId="6420DBBD" w:rsidR="00B4515C" w:rsidRDefault="00B4515C" w:rsidP="00B4515C">
      <w:pPr>
        <w:pStyle w:val="Liststycke"/>
        <w:numPr>
          <w:ilvl w:val="0"/>
          <w:numId w:val="22"/>
        </w:numPr>
      </w:pPr>
      <w:r>
        <w:t>Den genomsnittliga minnesanvändningen</w:t>
      </w:r>
    </w:p>
    <w:p w14:paraId="09718C52" w14:textId="5A8F39D7" w:rsidR="00B4515C" w:rsidRDefault="00B4515C" w:rsidP="00B4515C">
      <w:pPr>
        <w:pStyle w:val="Liststycke"/>
        <w:numPr>
          <w:ilvl w:val="0"/>
          <w:numId w:val="22"/>
        </w:numPr>
      </w:pPr>
      <w:r>
        <w:t>Den högsta minnesanvändningen</w:t>
      </w:r>
    </w:p>
    <w:p w14:paraId="5B652FEF" w14:textId="08E64CB6" w:rsidR="005877CA" w:rsidRDefault="00B4515C" w:rsidP="00D62031">
      <w:pPr>
        <w:pStyle w:val="Liststycke"/>
        <w:numPr>
          <w:ilvl w:val="0"/>
          <w:numId w:val="22"/>
        </w:numPr>
      </w:pPr>
      <w:r>
        <w:t>Den lägsta minnesanvändningen</w:t>
      </w:r>
    </w:p>
    <w:p w14:paraId="49EC20BE" w14:textId="35B4A030" w:rsidR="00D6738B" w:rsidRDefault="00B447BB" w:rsidP="00D62031">
      <w:r>
        <w:t xml:space="preserve">För att samla in all data som är nödvändig för att </w:t>
      </w:r>
      <w:r w:rsidR="00B4515C">
        <w:t xml:space="preserve">besvara arbetets frågeställning är det enkelt </w:t>
      </w:r>
      <w:r w:rsidR="00D62031">
        <w:t>att se de</w:t>
      </w:r>
      <w:r w:rsidR="00F46D94">
        <w:t xml:space="preserve"> </w:t>
      </w:r>
      <w:r w:rsidR="00D62031">
        <w:t xml:space="preserve">måtten som </w:t>
      </w:r>
      <w:r w:rsidR="00F454CF">
        <w:t>är listade ovan</w:t>
      </w:r>
      <w:r w:rsidR="00B4515C">
        <w:t xml:space="preserve">. Dessa mått visualiseras i applikationens kontrollpanel </w:t>
      </w:r>
      <w:r w:rsidR="00F454CF">
        <w:t>och dess värde uppdateras så länge ett testfall utförs</w:t>
      </w:r>
      <w:r w:rsidR="00D62031">
        <w:t>.</w:t>
      </w:r>
      <w:r w:rsidR="005877CA">
        <w:t xml:space="preserve"> Utöver dem tre måtten kommer även simuleringens nuvarande minnesanvändning också att visualiseras.</w:t>
      </w:r>
      <w:r w:rsidR="000F52FB" w:rsidRPr="000F52FB">
        <w:t xml:space="preserve"> </w:t>
      </w:r>
      <w:r w:rsidR="000F52FB">
        <w:t xml:space="preserve">Varje testfall är en sammansättning av en navigeringsteknik, en miljö, och ett antal agenter. </w:t>
      </w:r>
      <w:r w:rsidR="00D62031">
        <w:t xml:space="preserve">För att det ska </w:t>
      </w:r>
      <w:r w:rsidR="00B4515C">
        <w:t xml:space="preserve">bli enklare att utvärdera alla testfall kommer all data som testfallen </w:t>
      </w:r>
      <w:r w:rsidR="00F454CF">
        <w:t>producerar att sparas undan i en</w:t>
      </w:r>
      <w:r w:rsidR="00B4515C">
        <w:t xml:space="preserve"> textfil. </w:t>
      </w:r>
      <w:r w:rsidR="000F52FB">
        <w:t xml:space="preserve">Denna data kommer sedan användas i </w:t>
      </w:r>
      <w:r w:rsidR="000F52FB">
        <w:rPr>
          <w:i/>
        </w:rPr>
        <w:t>Microsoft Excel</w:t>
      </w:r>
      <w:r w:rsidR="000F52FB">
        <w:t xml:space="preserve"> </w:t>
      </w:r>
      <w:r w:rsidR="000F52FB">
        <w:fldChar w:fldCharType="begin" w:fldLock="1"/>
      </w:r>
      <w:r w:rsidR="00531D63">
        <w:instrText>ADDIN CSL_CITATION { "citationItems" : [ { "id" : "ITEM-1", "itemData" : { "author" : [ { "dropping-particle" : "", "family" : "Microsoft", "given" : "", "non-dropping-particle" : "", "parse-names" : false, "suffix" : "" } ], "id" : "ITEM-1", "issued" : { "date-parts" : [ [ "2012" ] ] }, "number" : "1.0", "publisher" : "Microsoft", "title" : "Microsoft Excel", "type" : "article" }, "uris" : [ "http://www.mendeley.com/documents/?uuid=02ad33fe-40b2-4123-9b6f-ddcf8e653d33" ] } ], "mendeley" : { "formattedCitation" : "(Microsoft, 2012)", "plainTextFormattedCitation" : "(Microsoft, 2012)", "previouslyFormattedCitation" : "(Microsoft, 2012)" }, "properties" : { "noteIndex" : 0 }, "schema" : "https://github.com/citation-style-language/schema/raw/master/csl-citation.json" }</w:instrText>
      </w:r>
      <w:r w:rsidR="000F52FB">
        <w:fldChar w:fldCharType="separate"/>
      </w:r>
      <w:r w:rsidR="000F52FB" w:rsidRPr="000F52FB">
        <w:rPr>
          <w:noProof/>
        </w:rPr>
        <w:t>(Microsoft, 2012)</w:t>
      </w:r>
      <w:r w:rsidR="000F52FB">
        <w:fldChar w:fldCharType="end"/>
      </w:r>
      <w:r w:rsidR="000F52FB">
        <w:t xml:space="preserve"> för att skapa tabeller</w:t>
      </w:r>
      <w:r w:rsidR="00F454CF">
        <w:t xml:space="preserve"> och diagram</w:t>
      </w:r>
      <w:r w:rsidR="000F52FB">
        <w:t xml:space="preserve"> som kan utvärderas.</w:t>
      </w:r>
    </w:p>
    <w:p w14:paraId="557C1FD6" w14:textId="76DE620F" w:rsidR="00FF5ADF" w:rsidRPr="00DE086E" w:rsidRDefault="00DE086E" w:rsidP="00D62031">
      <w:r>
        <w:t xml:space="preserve">Till en början var det tänkt att använda ett tredjepartsprogram för att kunna samla in och mäta minnesanvändningen hos testfallen. Det tänkta programmet heter </w:t>
      </w:r>
      <w:proofErr w:type="spellStart"/>
      <w:r>
        <w:rPr>
          <w:i/>
        </w:rPr>
        <w:t>dotMemory</w:t>
      </w:r>
      <w:proofErr w:type="spellEnd"/>
      <w:r>
        <w:t xml:space="preserve"> </w:t>
      </w:r>
      <w:r>
        <w:fldChar w:fldCharType="begin" w:fldLock="1"/>
      </w:r>
      <w:r w:rsidR="00C56CC6">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fldChar w:fldCharType="separate"/>
      </w:r>
      <w:r w:rsidRPr="00DE086E">
        <w:rPr>
          <w:noProof/>
        </w:rPr>
        <w:t>(JetBrains, 2014)</w:t>
      </w:r>
      <w:r>
        <w:fldChar w:fldCharType="end"/>
      </w:r>
      <w:r>
        <w:t xml:space="preserve">. Under tiden applikationen implementerades testades detta program och det visade sig att programmet inte var nödvändigt. Till störst del på grund av att det gav alldeles för mycket data som inte var relevant för arbetet och det gjorde processen att samla in data </w:t>
      </w:r>
      <w:r w:rsidR="008444CD">
        <w:t>som var relevant alltför komplicerad och tidskrävande</w:t>
      </w:r>
      <w:bookmarkStart w:id="77" w:name="_GoBack"/>
      <w:bookmarkEnd w:id="77"/>
      <w:r>
        <w:t xml:space="preserve">. Istället implementerades ett </w:t>
      </w:r>
      <w:r w:rsidR="008444CD">
        <w:t xml:space="preserve">skräddarsytt </w:t>
      </w:r>
      <w:r>
        <w:t xml:space="preserve">system som </w:t>
      </w:r>
      <w:r w:rsidR="00F12DFD">
        <w:t xml:space="preserve">behandlar </w:t>
      </w:r>
      <w:r>
        <w:t xml:space="preserve">och </w:t>
      </w:r>
      <w:r w:rsidR="00F12DFD">
        <w:t xml:space="preserve">samlar </w:t>
      </w:r>
      <w:r>
        <w:t xml:space="preserve">in </w:t>
      </w:r>
      <w:r w:rsidR="00051BF1">
        <w:t>all</w:t>
      </w:r>
      <w:r>
        <w:t xml:space="preserve"> data som</w:t>
      </w:r>
      <w:r w:rsidR="00F12DFD">
        <w:t xml:space="preserve"> är nödvändig för arbetet.</w:t>
      </w:r>
    </w:p>
    <w:p w14:paraId="0DB842A5" w14:textId="505DDD2A" w:rsidR="00EE0190" w:rsidRDefault="00B4515C" w:rsidP="00EE0190">
      <w:pPr>
        <w:pStyle w:val="Rubrik3"/>
      </w:pPr>
      <w:bookmarkStart w:id="78" w:name="_Toc416425317"/>
      <w:r>
        <w:t>Simulerings-s</w:t>
      </w:r>
      <w:r w:rsidR="00EE0190">
        <w:t>pecifikationer</w:t>
      </w:r>
      <w:bookmarkEnd w:id="78"/>
    </w:p>
    <w:p w14:paraId="675CAC25" w14:textId="22AF7B5A" w:rsidR="00EE0190" w:rsidRDefault="00EE0190" w:rsidP="00EE0190">
      <w:r>
        <w:t>För att testfallen ska ha samma utgångsläge kommer alla testfall att mätas</w:t>
      </w:r>
      <w:r w:rsidR="00BB4D5E">
        <w:t xml:space="preserve"> på</w:t>
      </w:r>
      <w:r>
        <w:t xml:space="preserve"> en och samma dator. Den dator som kommer användas är en stationär dator och </w:t>
      </w:r>
      <w:r w:rsidR="00BB4D5E">
        <w:t xml:space="preserve">har </w:t>
      </w:r>
      <w:r>
        <w:t xml:space="preserve">följande </w:t>
      </w:r>
      <w:r w:rsidR="00C26BFB">
        <w:t>specifikationer</w:t>
      </w:r>
      <w:r>
        <w:t>:</w:t>
      </w:r>
    </w:p>
    <w:p w14:paraId="29B95CB7" w14:textId="67AA5459" w:rsidR="00EE0190" w:rsidRDefault="00EE0190" w:rsidP="00EE0190">
      <w:pPr>
        <w:pStyle w:val="Liststycke"/>
        <w:numPr>
          <w:ilvl w:val="0"/>
          <w:numId w:val="21"/>
        </w:numPr>
      </w:pPr>
      <w:r>
        <w:t>Operativsystem: Windows 8.1 Pro 64-bit</w:t>
      </w:r>
    </w:p>
    <w:p w14:paraId="5AD2F3DD" w14:textId="0C72D61E" w:rsidR="00EE0190" w:rsidRDefault="00EE0190" w:rsidP="00EE0190">
      <w:pPr>
        <w:pStyle w:val="Liststycke"/>
        <w:numPr>
          <w:ilvl w:val="0"/>
          <w:numId w:val="21"/>
        </w:numPr>
      </w:pPr>
      <w:r>
        <w:t xml:space="preserve">Processor: Intel </w:t>
      </w:r>
      <w:proofErr w:type="spellStart"/>
      <w:r>
        <w:t>Core</w:t>
      </w:r>
      <w:proofErr w:type="spellEnd"/>
      <w:r>
        <w:t xml:space="preserve"> i5 4670K 3.40 GHz</w:t>
      </w:r>
    </w:p>
    <w:p w14:paraId="2A14E3D9" w14:textId="669434C6" w:rsidR="00EE0190" w:rsidRDefault="00EE0190" w:rsidP="00EE0190">
      <w:pPr>
        <w:pStyle w:val="Liststycke"/>
        <w:numPr>
          <w:ilvl w:val="0"/>
          <w:numId w:val="21"/>
        </w:numPr>
      </w:pPr>
      <w:r>
        <w:t>RAM-minne: 16 GB</w:t>
      </w:r>
    </w:p>
    <w:p w14:paraId="0BFE6684" w14:textId="28B0F0EE" w:rsidR="00EE0190" w:rsidRPr="00EE0190" w:rsidRDefault="00EE0190" w:rsidP="00EE0190">
      <w:pPr>
        <w:pStyle w:val="Liststycke"/>
        <w:numPr>
          <w:ilvl w:val="0"/>
          <w:numId w:val="21"/>
        </w:numPr>
      </w:pPr>
      <w:r>
        <w:t xml:space="preserve">Grafikkort: NVIDIA </w:t>
      </w:r>
      <w:proofErr w:type="spellStart"/>
      <w:r>
        <w:t>GeForce</w:t>
      </w:r>
      <w:proofErr w:type="spellEnd"/>
      <w:r>
        <w:t xml:space="preserve"> GTX 770</w:t>
      </w:r>
    </w:p>
    <w:p w14:paraId="063F6733" w14:textId="05DF61AB" w:rsidR="00CB442F" w:rsidRPr="00BB4C2C" w:rsidRDefault="005A70D7" w:rsidP="00D757A2">
      <w:pPr>
        <w:pStyle w:val="Rubrik1"/>
      </w:pPr>
      <w:bookmarkStart w:id="79" w:name="_Toc416425318"/>
      <w:r w:rsidRPr="00BB4C2C">
        <w:lastRenderedPageBreak/>
        <w:t>Utvärdering</w:t>
      </w:r>
      <w:bookmarkEnd w:id="79"/>
    </w:p>
    <w:p w14:paraId="705A05F8" w14:textId="4F014101" w:rsidR="00767A26" w:rsidRPr="00BB4C2C" w:rsidRDefault="00767A26" w:rsidP="00D757A2">
      <w:pPr>
        <w:pStyle w:val="Rubrik2"/>
      </w:pPr>
      <w:bookmarkStart w:id="80" w:name="_Toc416425319"/>
      <w:r w:rsidRPr="00BB4C2C">
        <w:t>Presentation av undersökning</w:t>
      </w:r>
      <w:bookmarkEnd w:id="80"/>
    </w:p>
    <w:p w14:paraId="6D3F10F2" w14:textId="7DD5FAE3" w:rsidR="00767A26" w:rsidRPr="00BB4C2C" w:rsidRDefault="00767A26" w:rsidP="00D757A2">
      <w:pPr>
        <w:pStyle w:val="Rubrik2"/>
      </w:pPr>
      <w:bookmarkStart w:id="81" w:name="_Toc416425320"/>
      <w:r w:rsidRPr="00BB4C2C">
        <w:t>Analys</w:t>
      </w:r>
      <w:bookmarkEnd w:id="81"/>
    </w:p>
    <w:p w14:paraId="1173D3DF" w14:textId="2393D9A5" w:rsidR="00767A26" w:rsidRPr="00BB4C2C" w:rsidRDefault="00767A26" w:rsidP="00767A26">
      <w:pPr>
        <w:pStyle w:val="Rubrik2"/>
      </w:pPr>
      <w:bookmarkStart w:id="82" w:name="_Toc416425321"/>
      <w:r w:rsidRPr="00BB4C2C">
        <w:t>Slutsatser</w:t>
      </w:r>
      <w:bookmarkEnd w:id="82"/>
    </w:p>
    <w:p w14:paraId="4966D36A" w14:textId="64A502D6" w:rsidR="00CB442F" w:rsidRPr="00BB4C2C" w:rsidRDefault="00767A26" w:rsidP="00CB442F">
      <w:pPr>
        <w:pStyle w:val="Rubrik1"/>
      </w:pPr>
      <w:bookmarkStart w:id="83" w:name="_Toc416425322"/>
      <w:r w:rsidRPr="00BB4C2C">
        <w:lastRenderedPageBreak/>
        <w:t>Avslutande diskussion</w:t>
      </w:r>
      <w:bookmarkEnd w:id="83"/>
    </w:p>
    <w:p w14:paraId="08C952B7" w14:textId="5081CABE" w:rsidR="00CB442F" w:rsidRPr="00BB4C2C" w:rsidRDefault="00A62121" w:rsidP="00CB442F">
      <w:pPr>
        <w:pStyle w:val="Rubrik2"/>
      </w:pPr>
      <w:bookmarkStart w:id="84" w:name="_Toc181172232"/>
      <w:bookmarkStart w:id="85" w:name="_Toc219466044"/>
      <w:bookmarkStart w:id="86" w:name="_Toc219475271"/>
      <w:bookmarkStart w:id="87" w:name="_Toc416425323"/>
      <w:r w:rsidRPr="00BB4C2C">
        <w:t>S</w:t>
      </w:r>
      <w:r w:rsidR="00CB442F" w:rsidRPr="00BB4C2C">
        <w:t>ammanfattning</w:t>
      </w:r>
      <w:bookmarkEnd w:id="84"/>
      <w:bookmarkEnd w:id="85"/>
      <w:bookmarkEnd w:id="86"/>
      <w:bookmarkEnd w:id="87"/>
    </w:p>
    <w:p w14:paraId="25A36F07" w14:textId="77777777" w:rsidR="00CB442F" w:rsidRPr="00BB4C2C" w:rsidRDefault="00CB442F" w:rsidP="00CB442F">
      <w:pPr>
        <w:pStyle w:val="Rubrik2"/>
      </w:pPr>
      <w:bookmarkStart w:id="88" w:name="_Toc181172233"/>
      <w:bookmarkStart w:id="89" w:name="_Toc219466045"/>
      <w:bookmarkStart w:id="90" w:name="_Toc219475272"/>
      <w:bookmarkStart w:id="91" w:name="_Toc416425324"/>
      <w:r w:rsidRPr="00BB4C2C">
        <w:t>Diskussion</w:t>
      </w:r>
      <w:bookmarkEnd w:id="88"/>
      <w:bookmarkEnd w:id="89"/>
      <w:bookmarkEnd w:id="90"/>
      <w:bookmarkEnd w:id="91"/>
    </w:p>
    <w:p w14:paraId="6C23B9B0" w14:textId="3162C448" w:rsidR="00CB442F" w:rsidRPr="00BB4C2C" w:rsidRDefault="00CB442F" w:rsidP="00D757A2">
      <w:pPr>
        <w:pStyle w:val="Rubrik2"/>
      </w:pPr>
      <w:bookmarkStart w:id="92" w:name="_Toc181172234"/>
      <w:bookmarkStart w:id="93" w:name="_Toc219466046"/>
      <w:bookmarkStart w:id="94" w:name="_Toc219475273"/>
      <w:bookmarkStart w:id="95" w:name="_Toc416425325"/>
      <w:r w:rsidRPr="00BB4C2C">
        <w:t>Framtida arbete</w:t>
      </w:r>
      <w:bookmarkEnd w:id="92"/>
      <w:bookmarkEnd w:id="93"/>
      <w:bookmarkEnd w:id="94"/>
      <w:bookmarkEnd w:id="95"/>
    </w:p>
    <w:p w14:paraId="4B4A938F" w14:textId="3510C87C" w:rsidR="00C34A39" w:rsidRPr="00BB4C2C" w:rsidRDefault="00CB442F" w:rsidP="008208D4">
      <w:pPr>
        <w:pStyle w:val="ReferensHeading"/>
      </w:pPr>
      <w:bookmarkStart w:id="96" w:name="_Toc181172235"/>
      <w:bookmarkStart w:id="97" w:name="_Toc181172567"/>
      <w:bookmarkStart w:id="98" w:name="_Toc181173118"/>
      <w:bookmarkStart w:id="99" w:name="_Toc181173288"/>
      <w:bookmarkStart w:id="100" w:name="_Toc185664441"/>
      <w:bookmarkStart w:id="101" w:name="_Toc219475274"/>
      <w:bookmarkStart w:id="102" w:name="_Toc416425326"/>
      <w:r w:rsidRPr="00BB4C2C">
        <w:lastRenderedPageBreak/>
        <w:t>Referenser</w:t>
      </w:r>
      <w:bookmarkEnd w:id="96"/>
      <w:bookmarkEnd w:id="97"/>
      <w:bookmarkEnd w:id="98"/>
      <w:bookmarkEnd w:id="99"/>
      <w:bookmarkEnd w:id="100"/>
      <w:bookmarkEnd w:id="101"/>
      <w:bookmarkEnd w:id="102"/>
    </w:p>
    <w:p w14:paraId="5DE5A37E" w14:textId="62976F45" w:rsidR="0022468C" w:rsidRPr="0022468C" w:rsidRDefault="008208D4">
      <w:pPr>
        <w:pStyle w:val="Normalwebb"/>
        <w:ind w:left="480" w:hanging="480"/>
        <w:divId w:val="1968008924"/>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22468C" w:rsidRPr="0022468C">
        <w:rPr>
          <w:rFonts w:ascii="Georgia" w:hAnsi="Georgia"/>
          <w:noProof/>
          <w:sz w:val="22"/>
        </w:rPr>
        <w:t xml:space="preserve">Blizzard Entertainment (2010). </w:t>
      </w:r>
      <w:r w:rsidR="0022468C" w:rsidRPr="0022468C">
        <w:rPr>
          <w:rFonts w:ascii="Georgia" w:hAnsi="Georgia"/>
          <w:i/>
          <w:iCs/>
          <w:noProof/>
          <w:sz w:val="22"/>
        </w:rPr>
        <w:t>Starcraft 2: Wings of Liberty</w:t>
      </w:r>
      <w:r w:rsidR="0022468C" w:rsidRPr="0022468C">
        <w:rPr>
          <w:rFonts w:ascii="Georgia" w:hAnsi="Georgia"/>
          <w:noProof/>
          <w:sz w:val="22"/>
        </w:rPr>
        <w:t xml:space="preserve"> (Version 1.0) [Datorprogram] Blizzard Entertainment.</w:t>
      </w:r>
    </w:p>
    <w:p w14:paraId="4DBDEF04"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Blizzard Entertainment (2002). </w:t>
      </w:r>
      <w:r w:rsidRPr="0022468C">
        <w:rPr>
          <w:rFonts w:ascii="Georgia" w:hAnsi="Georgia"/>
          <w:i/>
          <w:iCs/>
          <w:noProof/>
          <w:sz w:val="22"/>
        </w:rPr>
        <w:t>Warcraft III: Reign of Chaos</w:t>
      </w:r>
      <w:r w:rsidRPr="0022468C">
        <w:rPr>
          <w:rFonts w:ascii="Georgia" w:hAnsi="Georgia"/>
          <w:noProof/>
          <w:sz w:val="22"/>
        </w:rPr>
        <w:t xml:space="preserve"> (Version 1.0) [Datorprogram] Blizzard Entertainment.</w:t>
      </w:r>
    </w:p>
    <w:p w14:paraId="0A8748EB"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Buckland, M. (2004). </w:t>
      </w:r>
      <w:r w:rsidRPr="0022468C">
        <w:rPr>
          <w:rFonts w:ascii="Georgia" w:hAnsi="Georgia"/>
          <w:i/>
          <w:iCs/>
          <w:noProof/>
          <w:sz w:val="22"/>
        </w:rPr>
        <w:t>Ai Game Programming by Example</w:t>
      </w:r>
      <w:r w:rsidRPr="0022468C">
        <w:rPr>
          <w:rFonts w:ascii="Georgia" w:hAnsi="Georgia"/>
          <w:noProof/>
          <w:sz w:val="22"/>
        </w:rPr>
        <w:t>. Wordware Publishing Inc.</w:t>
      </w:r>
    </w:p>
    <w:p w14:paraId="03051865"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Dijkstra, E.W. (1959). A note on two problems in connexion with graphs. </w:t>
      </w:r>
      <w:r w:rsidRPr="0022468C">
        <w:rPr>
          <w:rFonts w:ascii="Georgia" w:hAnsi="Georgia"/>
          <w:i/>
          <w:iCs/>
          <w:noProof/>
          <w:sz w:val="22"/>
        </w:rPr>
        <w:t>Numerische Mathematik</w:t>
      </w:r>
      <w:r w:rsidRPr="0022468C">
        <w:rPr>
          <w:rFonts w:ascii="Georgia" w:hAnsi="Georgia"/>
          <w:noProof/>
          <w:sz w:val="22"/>
        </w:rPr>
        <w:t>. (http://csl.mendeley.com/styles/252469921/harvard-skovde-university-2). s. 269–271.</w:t>
      </w:r>
    </w:p>
    <w:p w14:paraId="758596EE"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Farseer Physics (2013). </w:t>
      </w:r>
      <w:r w:rsidRPr="0022468C">
        <w:rPr>
          <w:rFonts w:ascii="Georgia" w:hAnsi="Georgia"/>
          <w:i/>
          <w:iCs/>
          <w:noProof/>
          <w:sz w:val="22"/>
        </w:rPr>
        <w:t>Farseer Physics Engine</w:t>
      </w:r>
      <w:r w:rsidRPr="0022468C">
        <w:rPr>
          <w:rFonts w:ascii="Georgia" w:hAnsi="Georgia"/>
          <w:noProof/>
          <w:sz w:val="22"/>
        </w:rPr>
        <w:t xml:space="preserve"> (Version 3.5) [Datorprogram] .</w:t>
      </w:r>
    </w:p>
    <w:p w14:paraId="20FC2A2B"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Hart, P., Nilsson, N.J. &amp; Raphael, B. (1968). A Formal Basis for the Heuristic Determination of Minimum Cost Paths. </w:t>
      </w:r>
      <w:r w:rsidRPr="0022468C">
        <w:rPr>
          <w:rFonts w:ascii="Georgia" w:hAnsi="Georgia"/>
          <w:i/>
          <w:iCs/>
          <w:noProof/>
          <w:sz w:val="22"/>
        </w:rPr>
        <w:t>IEEE Transactions on Systems Science and Cybernetics</w:t>
      </w:r>
      <w:r w:rsidRPr="0022468C">
        <w:rPr>
          <w:rFonts w:ascii="Georgia" w:hAnsi="Georgia"/>
          <w:noProof/>
          <w:sz w:val="22"/>
        </w:rPr>
        <w:t>. s. 100–107.</w:t>
      </w:r>
    </w:p>
    <w:p w14:paraId="04EA67DA"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JetBrains (2014). </w:t>
      </w:r>
      <w:r w:rsidRPr="0022468C">
        <w:rPr>
          <w:rFonts w:ascii="Georgia" w:hAnsi="Georgia"/>
          <w:i/>
          <w:iCs/>
          <w:noProof/>
          <w:sz w:val="22"/>
        </w:rPr>
        <w:t>dotMemory</w:t>
      </w:r>
      <w:r w:rsidRPr="0022468C">
        <w:rPr>
          <w:rFonts w:ascii="Georgia" w:hAnsi="Georgia"/>
          <w:noProof/>
          <w:sz w:val="22"/>
        </w:rPr>
        <w:t xml:space="preserve"> (Version 4.2) [Datorprogram] JetBrains.</w:t>
      </w:r>
    </w:p>
    <w:p w14:paraId="2F9EBA76"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Kurzweil, R. (1990). </w:t>
      </w:r>
      <w:r w:rsidRPr="0022468C">
        <w:rPr>
          <w:rFonts w:ascii="Georgia" w:hAnsi="Georgia"/>
          <w:i/>
          <w:iCs/>
          <w:noProof/>
          <w:sz w:val="22"/>
        </w:rPr>
        <w:t>The age of intelligent machines</w:t>
      </w:r>
      <w:r w:rsidRPr="0022468C">
        <w:rPr>
          <w:rFonts w:ascii="Georgia" w:hAnsi="Georgia"/>
          <w:noProof/>
          <w:sz w:val="22"/>
        </w:rPr>
        <w:t>. MIT Press.</w:t>
      </w:r>
    </w:p>
    <w:p w14:paraId="77641768"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Microsoft (2012). </w:t>
      </w:r>
      <w:r w:rsidRPr="0022468C">
        <w:rPr>
          <w:rFonts w:ascii="Georgia" w:hAnsi="Georgia"/>
          <w:i/>
          <w:iCs/>
          <w:noProof/>
          <w:sz w:val="22"/>
        </w:rPr>
        <w:t>Microsoft Excel</w:t>
      </w:r>
      <w:r w:rsidRPr="0022468C">
        <w:rPr>
          <w:rFonts w:ascii="Georgia" w:hAnsi="Georgia"/>
          <w:noProof/>
          <w:sz w:val="22"/>
        </w:rPr>
        <w:t xml:space="preserve"> (Version 1.0) [Datorprogram] Microsoft.</w:t>
      </w:r>
    </w:p>
    <w:p w14:paraId="55E2E91D"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Microsoft (2011). </w:t>
      </w:r>
      <w:r w:rsidRPr="0022468C">
        <w:rPr>
          <w:rFonts w:ascii="Georgia" w:hAnsi="Georgia"/>
          <w:i/>
          <w:iCs/>
          <w:noProof/>
          <w:sz w:val="22"/>
        </w:rPr>
        <w:t>Microsoft XNA</w:t>
      </w:r>
      <w:r w:rsidRPr="0022468C">
        <w:rPr>
          <w:rFonts w:ascii="Georgia" w:hAnsi="Georgia"/>
          <w:noProof/>
          <w:sz w:val="22"/>
        </w:rPr>
        <w:t xml:space="preserve"> (Version 4.0) [Datorprogram] Microsoft.</w:t>
      </w:r>
    </w:p>
    <w:p w14:paraId="7D15F2F2"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Millington, I. &amp; Funge, J. (2009). </w:t>
      </w:r>
      <w:r w:rsidRPr="0022468C">
        <w:rPr>
          <w:rFonts w:ascii="Georgia" w:hAnsi="Georgia"/>
          <w:i/>
          <w:iCs/>
          <w:noProof/>
          <w:sz w:val="22"/>
        </w:rPr>
        <w:t>Artificial Intelligence for Games, Second Edition</w:t>
      </w:r>
      <w:r w:rsidRPr="0022468C">
        <w:rPr>
          <w:rFonts w:ascii="Georgia" w:hAnsi="Georgia"/>
          <w:noProof/>
          <w:sz w:val="22"/>
        </w:rPr>
        <w:t>. Morgan Kaufmann Publishers Inc.</w:t>
      </w:r>
    </w:p>
    <w:p w14:paraId="4E161FF4"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Mohammed J. Zaki, C.H. (2002). </w:t>
      </w:r>
      <w:r w:rsidRPr="0022468C">
        <w:rPr>
          <w:rFonts w:ascii="Georgia" w:hAnsi="Georgia"/>
          <w:i/>
          <w:iCs/>
          <w:noProof/>
          <w:sz w:val="22"/>
        </w:rPr>
        <w:t>CHARM: An efficient algorithm for closed itemset mining</w:t>
      </w:r>
      <w:r w:rsidRPr="0022468C">
        <w:rPr>
          <w:rFonts w:ascii="Georgia" w:hAnsi="Georgia"/>
          <w:noProof/>
          <w:sz w:val="22"/>
        </w:rPr>
        <w:t>.</w:t>
      </w:r>
    </w:p>
    <w:p w14:paraId="41D4BF2A"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MonoGame Team (2015). </w:t>
      </w:r>
      <w:r w:rsidRPr="0022468C">
        <w:rPr>
          <w:rFonts w:ascii="Georgia" w:hAnsi="Georgia"/>
          <w:i/>
          <w:iCs/>
          <w:noProof/>
          <w:sz w:val="22"/>
        </w:rPr>
        <w:t>MonoGame</w:t>
      </w:r>
      <w:r w:rsidRPr="0022468C">
        <w:rPr>
          <w:rFonts w:ascii="Georgia" w:hAnsi="Georgia"/>
          <w:noProof/>
          <w:sz w:val="22"/>
        </w:rPr>
        <w:t xml:space="preserve"> (Version 3.3) [Datorprogram] .</w:t>
      </w:r>
    </w:p>
    <w:p w14:paraId="19B67AD6"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Namco (1980). </w:t>
      </w:r>
      <w:r w:rsidRPr="0022468C">
        <w:rPr>
          <w:rFonts w:ascii="Georgia" w:hAnsi="Georgia"/>
          <w:i/>
          <w:iCs/>
          <w:noProof/>
          <w:sz w:val="22"/>
        </w:rPr>
        <w:t>Pacman</w:t>
      </w:r>
      <w:r w:rsidRPr="0022468C">
        <w:rPr>
          <w:rFonts w:ascii="Georgia" w:hAnsi="Georgia"/>
          <w:noProof/>
          <w:sz w:val="22"/>
        </w:rPr>
        <w:t xml:space="preserve"> (Version 1.0) [Datorprogram] Namco.</w:t>
      </w:r>
    </w:p>
    <w:p w14:paraId="08932FA6"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Patil, S., Berg, J. van den, Curtis, S., Lin, M.C. &amp; Manocha, D. (2011). Directing crowd simulations using navigation fields. </w:t>
      </w:r>
      <w:r w:rsidRPr="0022468C">
        <w:rPr>
          <w:rFonts w:ascii="Georgia" w:hAnsi="Georgia"/>
          <w:i/>
          <w:iCs/>
          <w:noProof/>
          <w:sz w:val="22"/>
        </w:rPr>
        <w:t>IEEE transactions on visualization and computer graphics</w:t>
      </w:r>
      <w:r w:rsidRPr="0022468C">
        <w:rPr>
          <w:rFonts w:ascii="Georgia" w:hAnsi="Georgia"/>
          <w:noProof/>
          <w:sz w:val="22"/>
        </w:rPr>
        <w:t>. 17 (2). s. 244–54.</w:t>
      </w:r>
    </w:p>
    <w:p w14:paraId="1197A6DC"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Pentheney, G. (2013). </w:t>
      </w:r>
      <w:r w:rsidRPr="0022468C">
        <w:rPr>
          <w:rFonts w:ascii="Georgia" w:hAnsi="Georgia"/>
          <w:i/>
          <w:iCs/>
          <w:noProof/>
          <w:sz w:val="22"/>
        </w:rPr>
        <w:t>GDC - The Next Vector: Improvements in AI Steering Behaviors</w:t>
      </w:r>
      <w:r w:rsidRPr="0022468C">
        <w:rPr>
          <w:rFonts w:ascii="Georgia" w:hAnsi="Georgia"/>
          <w:noProof/>
          <w:sz w:val="22"/>
        </w:rPr>
        <w:t>. 2013. Tillgänglig på Internet: http://www.gdcvault.com/play/1018230/The-Next-Vector-Improvements-in. [Hämtad 30 January 2015].</w:t>
      </w:r>
    </w:p>
    <w:p w14:paraId="01E8F834"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Reynolds, C. (1999). </w:t>
      </w:r>
      <w:r w:rsidRPr="0022468C">
        <w:rPr>
          <w:rFonts w:ascii="Georgia" w:hAnsi="Georgia"/>
          <w:i/>
          <w:iCs/>
          <w:noProof/>
          <w:sz w:val="22"/>
        </w:rPr>
        <w:t>Steering Behaviors For Autonomous Characters</w:t>
      </w:r>
      <w:r w:rsidRPr="0022468C">
        <w:rPr>
          <w:rFonts w:ascii="Georgia" w:hAnsi="Georgia"/>
          <w:noProof/>
          <w:sz w:val="22"/>
        </w:rPr>
        <w:t>.</w:t>
      </w:r>
    </w:p>
    <w:p w14:paraId="618691CB"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Reynolds, C.W. (1987). Flocks, herds and schools: A distributed behavioral model. </w:t>
      </w:r>
      <w:r w:rsidRPr="0022468C">
        <w:rPr>
          <w:rFonts w:ascii="Georgia" w:hAnsi="Georgia"/>
          <w:i/>
          <w:iCs/>
          <w:noProof/>
          <w:sz w:val="22"/>
        </w:rPr>
        <w:t>Proceedings of the 14th annual conference on Computer graphics and interactive techniques - SIGGRAPH ’87</w:t>
      </w:r>
      <w:r w:rsidRPr="0022468C">
        <w:rPr>
          <w:rFonts w:ascii="Georgia" w:hAnsi="Georgia"/>
          <w:noProof/>
          <w:sz w:val="22"/>
        </w:rPr>
        <w:t>. 1 August 1987, New York, New York, USA: ACM Press, s. 25–34.</w:t>
      </w:r>
    </w:p>
    <w:p w14:paraId="02940DB7"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lastRenderedPageBreak/>
        <w:t xml:space="preserve">Russell, S. &amp; Norvig, P. (2009). </w:t>
      </w:r>
      <w:r w:rsidRPr="0022468C">
        <w:rPr>
          <w:rFonts w:ascii="Georgia" w:hAnsi="Georgia"/>
          <w:i/>
          <w:iCs/>
          <w:noProof/>
          <w:sz w:val="22"/>
        </w:rPr>
        <w:t>Artificial Intelligence: A Modern Approach</w:t>
      </w:r>
      <w:r w:rsidRPr="0022468C">
        <w:rPr>
          <w:rFonts w:ascii="Georgia" w:hAnsi="Georgia"/>
          <w:noProof/>
          <w:sz w:val="22"/>
        </w:rPr>
        <w:t>. Prentice Hall Press.</w:t>
      </w:r>
    </w:p>
    <w:p w14:paraId="04DEDE5B"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Schwab, B. (2004). </w:t>
      </w:r>
      <w:r w:rsidRPr="0022468C">
        <w:rPr>
          <w:rFonts w:ascii="Georgia" w:hAnsi="Georgia"/>
          <w:i/>
          <w:iCs/>
          <w:noProof/>
          <w:sz w:val="22"/>
        </w:rPr>
        <w:t>Ai Game Engine Programming</w:t>
      </w:r>
      <w:r w:rsidRPr="0022468C">
        <w:rPr>
          <w:rFonts w:ascii="Georgia" w:hAnsi="Georgia"/>
          <w:noProof/>
          <w:sz w:val="22"/>
        </w:rPr>
        <w:t>. Charles River Media, Inc.</w:t>
      </w:r>
    </w:p>
    <w:p w14:paraId="7504F75D"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Shiffman, D. (2012). </w:t>
      </w:r>
      <w:r w:rsidRPr="0022468C">
        <w:rPr>
          <w:rFonts w:ascii="Georgia" w:hAnsi="Georgia"/>
          <w:i/>
          <w:iCs/>
          <w:noProof/>
          <w:sz w:val="22"/>
        </w:rPr>
        <w:t>The Nature of Code: Simulating Natural Systems with Processing</w:t>
      </w:r>
      <w:r w:rsidRPr="0022468C">
        <w:rPr>
          <w:rFonts w:ascii="Georgia" w:hAnsi="Georgia"/>
          <w:noProof/>
          <w:sz w:val="22"/>
        </w:rPr>
        <w:t>.</w:t>
      </w:r>
    </w:p>
    <w:p w14:paraId="5A92A55B"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Treuille, A., Cooper, S. &amp; Popović, Z. (2006). Continuum crowds. </w:t>
      </w:r>
      <w:r w:rsidRPr="0022468C">
        <w:rPr>
          <w:rFonts w:ascii="Georgia" w:hAnsi="Georgia"/>
          <w:i/>
          <w:iCs/>
          <w:noProof/>
          <w:sz w:val="22"/>
        </w:rPr>
        <w:t>ACM Transactions on Graphics</w:t>
      </w:r>
      <w:r w:rsidRPr="0022468C">
        <w:rPr>
          <w:rFonts w:ascii="Georgia" w:hAnsi="Georgia"/>
          <w:noProof/>
          <w:sz w:val="22"/>
        </w:rPr>
        <w:t>. s. 1160.</w:t>
      </w:r>
    </w:p>
    <w:p w14:paraId="46DE8B6B" w14:textId="77777777" w:rsidR="0022468C" w:rsidRPr="0022468C" w:rsidRDefault="0022468C">
      <w:pPr>
        <w:pStyle w:val="Normalwebb"/>
        <w:ind w:left="480" w:hanging="480"/>
        <w:divId w:val="1968008924"/>
        <w:rPr>
          <w:rFonts w:ascii="Georgia" w:hAnsi="Georgia"/>
          <w:noProof/>
          <w:sz w:val="22"/>
        </w:rPr>
      </w:pPr>
      <w:r w:rsidRPr="0022468C">
        <w:rPr>
          <w:rFonts w:ascii="Georgia" w:hAnsi="Georgia"/>
          <w:noProof/>
          <w:sz w:val="22"/>
        </w:rPr>
        <w:t xml:space="preserve">Uber Entertainment (2014). </w:t>
      </w:r>
      <w:r w:rsidRPr="0022468C">
        <w:rPr>
          <w:rFonts w:ascii="Georgia" w:hAnsi="Georgia"/>
          <w:i/>
          <w:iCs/>
          <w:noProof/>
          <w:sz w:val="22"/>
        </w:rPr>
        <w:t>Planetary Annihilation</w:t>
      </w:r>
      <w:r w:rsidRPr="0022468C">
        <w:rPr>
          <w:rFonts w:ascii="Georgia" w:hAnsi="Georgia"/>
          <w:noProof/>
          <w:sz w:val="22"/>
        </w:rPr>
        <w:t xml:space="preserve"> (Version 1.0) [Datorprogram] Uber Entertainmen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35"/>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FC29C7" w14:textId="77777777" w:rsidR="002F5D71" w:rsidRDefault="002F5D71" w:rsidP="009E6E91">
      <w:pPr>
        <w:spacing w:after="0" w:line="240" w:lineRule="auto"/>
      </w:pPr>
      <w:r>
        <w:separator/>
      </w:r>
    </w:p>
  </w:endnote>
  <w:endnote w:type="continuationSeparator" w:id="0">
    <w:p w14:paraId="23B43090" w14:textId="77777777" w:rsidR="002F5D71" w:rsidRDefault="002F5D71"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FF5ADF" w:rsidRDefault="00FF5ADF"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FF5ADF" w:rsidRDefault="00FF5ADF">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FF5ADF" w:rsidRDefault="00FF5ADF"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552DB1">
      <w:rPr>
        <w:rStyle w:val="Sidnummer"/>
        <w:noProof/>
      </w:rPr>
      <w:t>27</w:t>
    </w:r>
    <w:r>
      <w:rPr>
        <w:rStyle w:val="Sidnummer"/>
      </w:rPr>
      <w:fldChar w:fldCharType="end"/>
    </w:r>
  </w:p>
  <w:p w14:paraId="10584881" w14:textId="77777777" w:rsidR="00FF5ADF" w:rsidRDefault="00FF5AD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6B7497" w14:textId="77777777" w:rsidR="002F5D71" w:rsidRDefault="002F5D71" w:rsidP="009E6E91">
      <w:pPr>
        <w:spacing w:after="0" w:line="240" w:lineRule="auto"/>
      </w:pPr>
      <w:r>
        <w:separator/>
      </w:r>
    </w:p>
  </w:footnote>
  <w:footnote w:type="continuationSeparator" w:id="0">
    <w:p w14:paraId="3CFD6F68" w14:textId="77777777" w:rsidR="002F5D71" w:rsidRDefault="002F5D71"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66014"/>
    <w:multiLevelType w:val="hybridMultilevel"/>
    <w:tmpl w:val="AA1EE57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3CF07BF"/>
    <w:multiLevelType w:val="hybridMultilevel"/>
    <w:tmpl w:val="3EB64874"/>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37394407"/>
    <w:multiLevelType w:val="hybridMultilevel"/>
    <w:tmpl w:val="F9DADABC"/>
    <w:lvl w:ilvl="0" w:tplc="EAEC1F06">
      <w:start w:val="1"/>
      <w:numFmt w:val="decimal"/>
      <w:pStyle w:val="Pseudokod"/>
      <w:lvlText w:val="Pseudokod %1"/>
      <w:lvlJc w:val="left"/>
      <w:pPr>
        <w:ind w:left="72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38F2606A"/>
    <w:multiLevelType w:val="hybridMultilevel"/>
    <w:tmpl w:val="1ECE44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262FA8"/>
    <w:multiLevelType w:val="hybridMultilevel"/>
    <w:tmpl w:val="D50CDA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4B566A8B"/>
    <w:multiLevelType w:val="hybridMultilevel"/>
    <w:tmpl w:val="3D1EF1F6"/>
    <w:lvl w:ilvl="0" w:tplc="EEA01470">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4DA44F45"/>
    <w:multiLevelType w:val="hybridMultilevel"/>
    <w:tmpl w:val="8A2C21E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6E3E0C43"/>
    <w:multiLevelType w:val="hybridMultilevel"/>
    <w:tmpl w:val="39527E2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7"/>
  </w:num>
  <w:num w:numId="2">
    <w:abstractNumId w:val="2"/>
  </w:num>
  <w:num w:numId="3">
    <w:abstractNumId w:val="15"/>
  </w:num>
  <w:num w:numId="4">
    <w:abstractNumId w:val="12"/>
  </w:num>
  <w:num w:numId="5">
    <w:abstractNumId w:val="1"/>
  </w:num>
  <w:num w:numId="6">
    <w:abstractNumId w:val="17"/>
  </w:num>
  <w:num w:numId="7">
    <w:abstractNumId w:val="18"/>
  </w:num>
  <w:num w:numId="8">
    <w:abstractNumId w:val="11"/>
  </w:num>
  <w:num w:numId="9">
    <w:abstractNumId w:val="16"/>
  </w:num>
  <w:num w:numId="10">
    <w:abstractNumId w:val="21"/>
  </w:num>
  <w:num w:numId="11">
    <w:abstractNumId w:val="13"/>
  </w:num>
  <w:num w:numId="12">
    <w:abstractNumId w:val="4"/>
  </w:num>
  <w:num w:numId="13">
    <w:abstractNumId w:val="20"/>
  </w:num>
  <w:num w:numId="14">
    <w:abstractNumId w:val="14"/>
  </w:num>
  <w:num w:numId="15">
    <w:abstractNumId w:val="9"/>
  </w:num>
  <w:num w:numId="16">
    <w:abstractNumId w:val="5"/>
  </w:num>
  <w:num w:numId="17">
    <w:abstractNumId w:val="6"/>
  </w:num>
  <w:num w:numId="18">
    <w:abstractNumId w:val="3"/>
  </w:num>
  <w:num w:numId="19">
    <w:abstractNumId w:val="0"/>
  </w:num>
  <w:num w:numId="20">
    <w:abstractNumId w:val="10"/>
  </w:num>
  <w:num w:numId="21">
    <w:abstractNumId w:val="8"/>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04BC"/>
    <w:rsid w:val="000016DA"/>
    <w:rsid w:val="00002584"/>
    <w:rsid w:val="0000317F"/>
    <w:rsid w:val="0000535D"/>
    <w:rsid w:val="000069E3"/>
    <w:rsid w:val="00007BFC"/>
    <w:rsid w:val="00012238"/>
    <w:rsid w:val="00012D36"/>
    <w:rsid w:val="00014E96"/>
    <w:rsid w:val="000152CB"/>
    <w:rsid w:val="00022753"/>
    <w:rsid w:val="00022DEB"/>
    <w:rsid w:val="00023261"/>
    <w:rsid w:val="00023C24"/>
    <w:rsid w:val="00023C91"/>
    <w:rsid w:val="00024AED"/>
    <w:rsid w:val="000257F6"/>
    <w:rsid w:val="00026E0F"/>
    <w:rsid w:val="00027005"/>
    <w:rsid w:val="00027290"/>
    <w:rsid w:val="00032FBD"/>
    <w:rsid w:val="0003310B"/>
    <w:rsid w:val="000334AE"/>
    <w:rsid w:val="0003377E"/>
    <w:rsid w:val="00035F5A"/>
    <w:rsid w:val="00036C3A"/>
    <w:rsid w:val="00037132"/>
    <w:rsid w:val="00041CEF"/>
    <w:rsid w:val="000424C3"/>
    <w:rsid w:val="00043CB9"/>
    <w:rsid w:val="00046CD1"/>
    <w:rsid w:val="00047FB0"/>
    <w:rsid w:val="00051151"/>
    <w:rsid w:val="00051BF1"/>
    <w:rsid w:val="00052B02"/>
    <w:rsid w:val="00057279"/>
    <w:rsid w:val="00062765"/>
    <w:rsid w:val="000632B7"/>
    <w:rsid w:val="0006520F"/>
    <w:rsid w:val="00066AD1"/>
    <w:rsid w:val="00070C8E"/>
    <w:rsid w:val="00072078"/>
    <w:rsid w:val="00072BA9"/>
    <w:rsid w:val="000735C0"/>
    <w:rsid w:val="0007402D"/>
    <w:rsid w:val="00074BEE"/>
    <w:rsid w:val="00076A48"/>
    <w:rsid w:val="000800FB"/>
    <w:rsid w:val="00080175"/>
    <w:rsid w:val="00080229"/>
    <w:rsid w:val="0008258C"/>
    <w:rsid w:val="000825CB"/>
    <w:rsid w:val="00087A87"/>
    <w:rsid w:val="00092C02"/>
    <w:rsid w:val="00093DC0"/>
    <w:rsid w:val="000946BF"/>
    <w:rsid w:val="000A2D6E"/>
    <w:rsid w:val="000A39E5"/>
    <w:rsid w:val="000A73F3"/>
    <w:rsid w:val="000B143B"/>
    <w:rsid w:val="000B237E"/>
    <w:rsid w:val="000B6DD7"/>
    <w:rsid w:val="000C2287"/>
    <w:rsid w:val="000C4C62"/>
    <w:rsid w:val="000C4C86"/>
    <w:rsid w:val="000C4E75"/>
    <w:rsid w:val="000C640F"/>
    <w:rsid w:val="000D2A54"/>
    <w:rsid w:val="000D4504"/>
    <w:rsid w:val="000D479C"/>
    <w:rsid w:val="000D5CE2"/>
    <w:rsid w:val="000D75C2"/>
    <w:rsid w:val="000E20D4"/>
    <w:rsid w:val="000E3420"/>
    <w:rsid w:val="000E3A08"/>
    <w:rsid w:val="000E42D8"/>
    <w:rsid w:val="000E4322"/>
    <w:rsid w:val="000E4B1A"/>
    <w:rsid w:val="000E515C"/>
    <w:rsid w:val="000E5470"/>
    <w:rsid w:val="000E5DC5"/>
    <w:rsid w:val="000E6D19"/>
    <w:rsid w:val="000F1008"/>
    <w:rsid w:val="000F1158"/>
    <w:rsid w:val="000F2EC6"/>
    <w:rsid w:val="000F3C38"/>
    <w:rsid w:val="000F52FB"/>
    <w:rsid w:val="000F5D61"/>
    <w:rsid w:val="001017F5"/>
    <w:rsid w:val="001041EB"/>
    <w:rsid w:val="0010621D"/>
    <w:rsid w:val="00110A05"/>
    <w:rsid w:val="00112BF3"/>
    <w:rsid w:val="00120672"/>
    <w:rsid w:val="00120A08"/>
    <w:rsid w:val="0012219E"/>
    <w:rsid w:val="0012491B"/>
    <w:rsid w:val="001268FC"/>
    <w:rsid w:val="00130D9D"/>
    <w:rsid w:val="001313FE"/>
    <w:rsid w:val="00132317"/>
    <w:rsid w:val="00134A67"/>
    <w:rsid w:val="00134F66"/>
    <w:rsid w:val="0013542A"/>
    <w:rsid w:val="00136405"/>
    <w:rsid w:val="00137E9D"/>
    <w:rsid w:val="00143FC6"/>
    <w:rsid w:val="00147C01"/>
    <w:rsid w:val="00151899"/>
    <w:rsid w:val="00156E24"/>
    <w:rsid w:val="001632F7"/>
    <w:rsid w:val="001633CB"/>
    <w:rsid w:val="00167BEB"/>
    <w:rsid w:val="001708B4"/>
    <w:rsid w:val="001709CC"/>
    <w:rsid w:val="00171710"/>
    <w:rsid w:val="00172CDB"/>
    <w:rsid w:val="0017334D"/>
    <w:rsid w:val="001733CD"/>
    <w:rsid w:val="00174EBF"/>
    <w:rsid w:val="00176F46"/>
    <w:rsid w:val="0017713B"/>
    <w:rsid w:val="00181CED"/>
    <w:rsid w:val="0018405A"/>
    <w:rsid w:val="00187D2F"/>
    <w:rsid w:val="00190004"/>
    <w:rsid w:val="00191635"/>
    <w:rsid w:val="0019361E"/>
    <w:rsid w:val="00194123"/>
    <w:rsid w:val="001946E9"/>
    <w:rsid w:val="00195716"/>
    <w:rsid w:val="001A2220"/>
    <w:rsid w:val="001A6424"/>
    <w:rsid w:val="001A69DA"/>
    <w:rsid w:val="001A6DEF"/>
    <w:rsid w:val="001B3279"/>
    <w:rsid w:val="001B7434"/>
    <w:rsid w:val="001B79A1"/>
    <w:rsid w:val="001C4AB9"/>
    <w:rsid w:val="001C55C9"/>
    <w:rsid w:val="001C7D5C"/>
    <w:rsid w:val="001D10B9"/>
    <w:rsid w:val="001D1418"/>
    <w:rsid w:val="001D1AE4"/>
    <w:rsid w:val="001D1C0E"/>
    <w:rsid w:val="001D3230"/>
    <w:rsid w:val="001D5B51"/>
    <w:rsid w:val="001D6A5B"/>
    <w:rsid w:val="001E07E9"/>
    <w:rsid w:val="001E0B36"/>
    <w:rsid w:val="001E10E0"/>
    <w:rsid w:val="001E2911"/>
    <w:rsid w:val="001E2EEA"/>
    <w:rsid w:val="001E309C"/>
    <w:rsid w:val="001E3C9F"/>
    <w:rsid w:val="001F0858"/>
    <w:rsid w:val="001F32FC"/>
    <w:rsid w:val="001F4452"/>
    <w:rsid w:val="001F64EE"/>
    <w:rsid w:val="001F66C0"/>
    <w:rsid w:val="001F675E"/>
    <w:rsid w:val="001F757B"/>
    <w:rsid w:val="001F7AD8"/>
    <w:rsid w:val="001F7EDA"/>
    <w:rsid w:val="00201638"/>
    <w:rsid w:val="00201E67"/>
    <w:rsid w:val="002027AE"/>
    <w:rsid w:val="00203868"/>
    <w:rsid w:val="00204EAC"/>
    <w:rsid w:val="00206905"/>
    <w:rsid w:val="00206D10"/>
    <w:rsid w:val="00210495"/>
    <w:rsid w:val="00211C5B"/>
    <w:rsid w:val="00212C57"/>
    <w:rsid w:val="00214C14"/>
    <w:rsid w:val="00216719"/>
    <w:rsid w:val="0022020A"/>
    <w:rsid w:val="00221503"/>
    <w:rsid w:val="00223577"/>
    <w:rsid w:val="0022468C"/>
    <w:rsid w:val="00227764"/>
    <w:rsid w:val="0023165A"/>
    <w:rsid w:val="00237449"/>
    <w:rsid w:val="00252BA6"/>
    <w:rsid w:val="00253F67"/>
    <w:rsid w:val="00254612"/>
    <w:rsid w:val="0025685A"/>
    <w:rsid w:val="00261159"/>
    <w:rsid w:val="0026214C"/>
    <w:rsid w:val="00262C37"/>
    <w:rsid w:val="002677AE"/>
    <w:rsid w:val="0027004E"/>
    <w:rsid w:val="0027042A"/>
    <w:rsid w:val="00271764"/>
    <w:rsid w:val="002730FC"/>
    <w:rsid w:val="00274232"/>
    <w:rsid w:val="00274B26"/>
    <w:rsid w:val="00277F8C"/>
    <w:rsid w:val="00280788"/>
    <w:rsid w:val="00280FE4"/>
    <w:rsid w:val="00282275"/>
    <w:rsid w:val="00284307"/>
    <w:rsid w:val="002845EA"/>
    <w:rsid w:val="00286207"/>
    <w:rsid w:val="0028735B"/>
    <w:rsid w:val="00287F8A"/>
    <w:rsid w:val="00287FB0"/>
    <w:rsid w:val="00290A5F"/>
    <w:rsid w:val="0029103A"/>
    <w:rsid w:val="0029135B"/>
    <w:rsid w:val="00293A8A"/>
    <w:rsid w:val="00297189"/>
    <w:rsid w:val="0029751F"/>
    <w:rsid w:val="002A00DE"/>
    <w:rsid w:val="002A2B15"/>
    <w:rsid w:val="002A46B5"/>
    <w:rsid w:val="002A48B2"/>
    <w:rsid w:val="002A4B63"/>
    <w:rsid w:val="002B03C9"/>
    <w:rsid w:val="002B24B7"/>
    <w:rsid w:val="002B24BB"/>
    <w:rsid w:val="002B2691"/>
    <w:rsid w:val="002B269A"/>
    <w:rsid w:val="002B29DD"/>
    <w:rsid w:val="002B4A2D"/>
    <w:rsid w:val="002B6A52"/>
    <w:rsid w:val="002C1C86"/>
    <w:rsid w:val="002C39DA"/>
    <w:rsid w:val="002C3B0F"/>
    <w:rsid w:val="002C4D7A"/>
    <w:rsid w:val="002C6475"/>
    <w:rsid w:val="002C725F"/>
    <w:rsid w:val="002D0245"/>
    <w:rsid w:val="002D03EC"/>
    <w:rsid w:val="002D075D"/>
    <w:rsid w:val="002D0BDE"/>
    <w:rsid w:val="002D185A"/>
    <w:rsid w:val="002D7C1D"/>
    <w:rsid w:val="002E198B"/>
    <w:rsid w:val="002E73D7"/>
    <w:rsid w:val="002F0B2A"/>
    <w:rsid w:val="002F1BC5"/>
    <w:rsid w:val="002F1F18"/>
    <w:rsid w:val="002F4494"/>
    <w:rsid w:val="002F450F"/>
    <w:rsid w:val="002F470C"/>
    <w:rsid w:val="002F4E50"/>
    <w:rsid w:val="002F5003"/>
    <w:rsid w:val="002F5D71"/>
    <w:rsid w:val="002F5F82"/>
    <w:rsid w:val="002F6FD8"/>
    <w:rsid w:val="00300234"/>
    <w:rsid w:val="00301C25"/>
    <w:rsid w:val="00301D51"/>
    <w:rsid w:val="0030313C"/>
    <w:rsid w:val="003032FC"/>
    <w:rsid w:val="00304BA5"/>
    <w:rsid w:val="003069B0"/>
    <w:rsid w:val="0031362E"/>
    <w:rsid w:val="003147DA"/>
    <w:rsid w:val="0031786A"/>
    <w:rsid w:val="00321BDB"/>
    <w:rsid w:val="00324FF7"/>
    <w:rsid w:val="003265B2"/>
    <w:rsid w:val="00326AF1"/>
    <w:rsid w:val="003278C3"/>
    <w:rsid w:val="00333341"/>
    <w:rsid w:val="00333533"/>
    <w:rsid w:val="003356CC"/>
    <w:rsid w:val="00340873"/>
    <w:rsid w:val="00342419"/>
    <w:rsid w:val="00344EFE"/>
    <w:rsid w:val="0035035E"/>
    <w:rsid w:val="00352F8F"/>
    <w:rsid w:val="00353429"/>
    <w:rsid w:val="00360BF9"/>
    <w:rsid w:val="00363BCD"/>
    <w:rsid w:val="003641DB"/>
    <w:rsid w:val="00364DD8"/>
    <w:rsid w:val="00365A50"/>
    <w:rsid w:val="00367EAB"/>
    <w:rsid w:val="003709F3"/>
    <w:rsid w:val="00372120"/>
    <w:rsid w:val="0037469C"/>
    <w:rsid w:val="00377018"/>
    <w:rsid w:val="00380C10"/>
    <w:rsid w:val="00380F2A"/>
    <w:rsid w:val="00384F41"/>
    <w:rsid w:val="003858FC"/>
    <w:rsid w:val="00387AE9"/>
    <w:rsid w:val="0039038D"/>
    <w:rsid w:val="00390827"/>
    <w:rsid w:val="0039130D"/>
    <w:rsid w:val="003914F4"/>
    <w:rsid w:val="00392DF3"/>
    <w:rsid w:val="0039356D"/>
    <w:rsid w:val="00394AFD"/>
    <w:rsid w:val="003961E1"/>
    <w:rsid w:val="003A066D"/>
    <w:rsid w:val="003A0981"/>
    <w:rsid w:val="003A0B87"/>
    <w:rsid w:val="003A4731"/>
    <w:rsid w:val="003A5C96"/>
    <w:rsid w:val="003A653E"/>
    <w:rsid w:val="003A6981"/>
    <w:rsid w:val="003A7171"/>
    <w:rsid w:val="003A7969"/>
    <w:rsid w:val="003B1107"/>
    <w:rsid w:val="003B1763"/>
    <w:rsid w:val="003B2210"/>
    <w:rsid w:val="003B2AC9"/>
    <w:rsid w:val="003B3CD8"/>
    <w:rsid w:val="003B5816"/>
    <w:rsid w:val="003B62BC"/>
    <w:rsid w:val="003C0D13"/>
    <w:rsid w:val="003C0D66"/>
    <w:rsid w:val="003C1A18"/>
    <w:rsid w:val="003C358A"/>
    <w:rsid w:val="003D22D6"/>
    <w:rsid w:val="003D2EB5"/>
    <w:rsid w:val="003D3915"/>
    <w:rsid w:val="003E4D4F"/>
    <w:rsid w:val="003F185F"/>
    <w:rsid w:val="003F4398"/>
    <w:rsid w:val="003F74EF"/>
    <w:rsid w:val="003F7980"/>
    <w:rsid w:val="003F7AB0"/>
    <w:rsid w:val="0040030E"/>
    <w:rsid w:val="00402BF1"/>
    <w:rsid w:val="00404062"/>
    <w:rsid w:val="00406037"/>
    <w:rsid w:val="0040675B"/>
    <w:rsid w:val="004102F2"/>
    <w:rsid w:val="0041064D"/>
    <w:rsid w:val="00411E80"/>
    <w:rsid w:val="004156C8"/>
    <w:rsid w:val="00417460"/>
    <w:rsid w:val="00420AC9"/>
    <w:rsid w:val="004214F7"/>
    <w:rsid w:val="0042185D"/>
    <w:rsid w:val="00425E15"/>
    <w:rsid w:val="0043072D"/>
    <w:rsid w:val="0043290E"/>
    <w:rsid w:val="00433D95"/>
    <w:rsid w:val="00435026"/>
    <w:rsid w:val="00435A24"/>
    <w:rsid w:val="00436016"/>
    <w:rsid w:val="00440AE2"/>
    <w:rsid w:val="00442084"/>
    <w:rsid w:val="00442F00"/>
    <w:rsid w:val="0044638C"/>
    <w:rsid w:val="00447445"/>
    <w:rsid w:val="00456A7B"/>
    <w:rsid w:val="00456F66"/>
    <w:rsid w:val="0046039C"/>
    <w:rsid w:val="00461082"/>
    <w:rsid w:val="00461D81"/>
    <w:rsid w:val="0047131A"/>
    <w:rsid w:val="00471810"/>
    <w:rsid w:val="00475FED"/>
    <w:rsid w:val="00477040"/>
    <w:rsid w:val="004770A4"/>
    <w:rsid w:val="00477C6B"/>
    <w:rsid w:val="00477EE8"/>
    <w:rsid w:val="004813F6"/>
    <w:rsid w:val="00482E55"/>
    <w:rsid w:val="0048370D"/>
    <w:rsid w:val="00484028"/>
    <w:rsid w:val="00484F93"/>
    <w:rsid w:val="00485626"/>
    <w:rsid w:val="00485B87"/>
    <w:rsid w:val="00485E1A"/>
    <w:rsid w:val="004868E9"/>
    <w:rsid w:val="00486A22"/>
    <w:rsid w:val="00487052"/>
    <w:rsid w:val="004870D7"/>
    <w:rsid w:val="004903C2"/>
    <w:rsid w:val="00490C33"/>
    <w:rsid w:val="004A0163"/>
    <w:rsid w:val="004A0F6B"/>
    <w:rsid w:val="004A22F9"/>
    <w:rsid w:val="004A2A43"/>
    <w:rsid w:val="004A474A"/>
    <w:rsid w:val="004A4DD2"/>
    <w:rsid w:val="004A5898"/>
    <w:rsid w:val="004A67E8"/>
    <w:rsid w:val="004A7EB1"/>
    <w:rsid w:val="004B1722"/>
    <w:rsid w:val="004B242F"/>
    <w:rsid w:val="004B3244"/>
    <w:rsid w:val="004B47F2"/>
    <w:rsid w:val="004B4EB8"/>
    <w:rsid w:val="004B50E7"/>
    <w:rsid w:val="004C020C"/>
    <w:rsid w:val="004C195A"/>
    <w:rsid w:val="004C6B54"/>
    <w:rsid w:val="004C6BCB"/>
    <w:rsid w:val="004C6D1A"/>
    <w:rsid w:val="004C7081"/>
    <w:rsid w:val="004C77D8"/>
    <w:rsid w:val="004C7AA4"/>
    <w:rsid w:val="004D2630"/>
    <w:rsid w:val="004D30C5"/>
    <w:rsid w:val="004D6A09"/>
    <w:rsid w:val="004D78FA"/>
    <w:rsid w:val="004E367E"/>
    <w:rsid w:val="004E5EA7"/>
    <w:rsid w:val="004F2C64"/>
    <w:rsid w:val="004F3A7B"/>
    <w:rsid w:val="004F3CC1"/>
    <w:rsid w:val="004F4172"/>
    <w:rsid w:val="004F4214"/>
    <w:rsid w:val="004F4E9E"/>
    <w:rsid w:val="004F5D75"/>
    <w:rsid w:val="004F7656"/>
    <w:rsid w:val="004F78BB"/>
    <w:rsid w:val="005031D3"/>
    <w:rsid w:val="0050754C"/>
    <w:rsid w:val="00510730"/>
    <w:rsid w:val="005112F2"/>
    <w:rsid w:val="005158B2"/>
    <w:rsid w:val="00516BF5"/>
    <w:rsid w:val="0051738A"/>
    <w:rsid w:val="00521247"/>
    <w:rsid w:val="005244BE"/>
    <w:rsid w:val="005252A7"/>
    <w:rsid w:val="005268CC"/>
    <w:rsid w:val="00530B8C"/>
    <w:rsid w:val="00531D63"/>
    <w:rsid w:val="005358C1"/>
    <w:rsid w:val="0053728E"/>
    <w:rsid w:val="00542510"/>
    <w:rsid w:val="00550363"/>
    <w:rsid w:val="00550B79"/>
    <w:rsid w:val="005511EC"/>
    <w:rsid w:val="00551C75"/>
    <w:rsid w:val="00552DB1"/>
    <w:rsid w:val="00554507"/>
    <w:rsid w:val="005567E9"/>
    <w:rsid w:val="00556BB7"/>
    <w:rsid w:val="00556F89"/>
    <w:rsid w:val="00560CEA"/>
    <w:rsid w:val="00562558"/>
    <w:rsid w:val="00564A03"/>
    <w:rsid w:val="005656DD"/>
    <w:rsid w:val="0056658C"/>
    <w:rsid w:val="00566A33"/>
    <w:rsid w:val="00567A62"/>
    <w:rsid w:val="00567F10"/>
    <w:rsid w:val="00570A6A"/>
    <w:rsid w:val="00572049"/>
    <w:rsid w:val="00573BEB"/>
    <w:rsid w:val="00574986"/>
    <w:rsid w:val="00576A08"/>
    <w:rsid w:val="00576DA7"/>
    <w:rsid w:val="00577961"/>
    <w:rsid w:val="00580330"/>
    <w:rsid w:val="0058107E"/>
    <w:rsid w:val="00581635"/>
    <w:rsid w:val="00582E11"/>
    <w:rsid w:val="00584EF9"/>
    <w:rsid w:val="00585AA3"/>
    <w:rsid w:val="00585BF1"/>
    <w:rsid w:val="005865FA"/>
    <w:rsid w:val="005877CA"/>
    <w:rsid w:val="00592551"/>
    <w:rsid w:val="00592815"/>
    <w:rsid w:val="0059491C"/>
    <w:rsid w:val="00594F7F"/>
    <w:rsid w:val="00596E86"/>
    <w:rsid w:val="00597F4E"/>
    <w:rsid w:val="005A0630"/>
    <w:rsid w:val="005A2F63"/>
    <w:rsid w:val="005A4F64"/>
    <w:rsid w:val="005A70D7"/>
    <w:rsid w:val="005A728F"/>
    <w:rsid w:val="005A7529"/>
    <w:rsid w:val="005B3996"/>
    <w:rsid w:val="005B50CD"/>
    <w:rsid w:val="005B6618"/>
    <w:rsid w:val="005C069E"/>
    <w:rsid w:val="005C16BF"/>
    <w:rsid w:val="005C45C4"/>
    <w:rsid w:val="005C546B"/>
    <w:rsid w:val="005C7198"/>
    <w:rsid w:val="005C774A"/>
    <w:rsid w:val="005D051D"/>
    <w:rsid w:val="005D33F8"/>
    <w:rsid w:val="005D3D3D"/>
    <w:rsid w:val="005D46B0"/>
    <w:rsid w:val="005D4F85"/>
    <w:rsid w:val="005D60F8"/>
    <w:rsid w:val="005E0F29"/>
    <w:rsid w:val="005E2676"/>
    <w:rsid w:val="005E412F"/>
    <w:rsid w:val="005E5F79"/>
    <w:rsid w:val="005F0C75"/>
    <w:rsid w:val="005F6F99"/>
    <w:rsid w:val="00600B6F"/>
    <w:rsid w:val="00601BAF"/>
    <w:rsid w:val="00601D50"/>
    <w:rsid w:val="00603CF5"/>
    <w:rsid w:val="00604228"/>
    <w:rsid w:val="00604F13"/>
    <w:rsid w:val="00607DB3"/>
    <w:rsid w:val="0061550F"/>
    <w:rsid w:val="0062030A"/>
    <w:rsid w:val="00621328"/>
    <w:rsid w:val="006217AE"/>
    <w:rsid w:val="00621ACA"/>
    <w:rsid w:val="00621CAB"/>
    <w:rsid w:val="00623002"/>
    <w:rsid w:val="006245FA"/>
    <w:rsid w:val="00627754"/>
    <w:rsid w:val="00627F4F"/>
    <w:rsid w:val="00630A56"/>
    <w:rsid w:val="00631A4D"/>
    <w:rsid w:val="006323EB"/>
    <w:rsid w:val="00634B33"/>
    <w:rsid w:val="006363F3"/>
    <w:rsid w:val="0064002A"/>
    <w:rsid w:val="006402BC"/>
    <w:rsid w:val="00640D45"/>
    <w:rsid w:val="006433CF"/>
    <w:rsid w:val="00643414"/>
    <w:rsid w:val="0064361A"/>
    <w:rsid w:val="006460E7"/>
    <w:rsid w:val="0064755D"/>
    <w:rsid w:val="0064778E"/>
    <w:rsid w:val="00647A4E"/>
    <w:rsid w:val="00652252"/>
    <w:rsid w:val="006524C9"/>
    <w:rsid w:val="00652587"/>
    <w:rsid w:val="00653317"/>
    <w:rsid w:val="00653659"/>
    <w:rsid w:val="0065640B"/>
    <w:rsid w:val="0065658B"/>
    <w:rsid w:val="00656844"/>
    <w:rsid w:val="006573D1"/>
    <w:rsid w:val="006576FE"/>
    <w:rsid w:val="00660CE2"/>
    <w:rsid w:val="00663FAC"/>
    <w:rsid w:val="00665AFC"/>
    <w:rsid w:val="006672AE"/>
    <w:rsid w:val="00670187"/>
    <w:rsid w:val="006745DF"/>
    <w:rsid w:val="00677690"/>
    <w:rsid w:val="006838B7"/>
    <w:rsid w:val="00684181"/>
    <w:rsid w:val="00684326"/>
    <w:rsid w:val="00684B2A"/>
    <w:rsid w:val="00685621"/>
    <w:rsid w:val="00685B84"/>
    <w:rsid w:val="0068689F"/>
    <w:rsid w:val="00686BB5"/>
    <w:rsid w:val="006872B3"/>
    <w:rsid w:val="00687F17"/>
    <w:rsid w:val="006927BC"/>
    <w:rsid w:val="0069491A"/>
    <w:rsid w:val="006953D1"/>
    <w:rsid w:val="006960A7"/>
    <w:rsid w:val="006A0B33"/>
    <w:rsid w:val="006A26CD"/>
    <w:rsid w:val="006A4BB3"/>
    <w:rsid w:val="006A6AFF"/>
    <w:rsid w:val="006A6DB5"/>
    <w:rsid w:val="006A773D"/>
    <w:rsid w:val="006A7762"/>
    <w:rsid w:val="006B2AD7"/>
    <w:rsid w:val="006B3FCC"/>
    <w:rsid w:val="006B4154"/>
    <w:rsid w:val="006B55A0"/>
    <w:rsid w:val="006B6FF0"/>
    <w:rsid w:val="006B71DC"/>
    <w:rsid w:val="006C1D61"/>
    <w:rsid w:val="006C1F14"/>
    <w:rsid w:val="006C40FF"/>
    <w:rsid w:val="006C477F"/>
    <w:rsid w:val="006D0CDE"/>
    <w:rsid w:val="006D2B20"/>
    <w:rsid w:val="006D3B56"/>
    <w:rsid w:val="006D3C73"/>
    <w:rsid w:val="006D41F4"/>
    <w:rsid w:val="006D5D84"/>
    <w:rsid w:val="006D687E"/>
    <w:rsid w:val="006E11B4"/>
    <w:rsid w:val="006E32DD"/>
    <w:rsid w:val="006E5F7A"/>
    <w:rsid w:val="006F0A3B"/>
    <w:rsid w:val="006F12C5"/>
    <w:rsid w:val="006F5076"/>
    <w:rsid w:val="006F59CC"/>
    <w:rsid w:val="006F673C"/>
    <w:rsid w:val="006F7004"/>
    <w:rsid w:val="00703818"/>
    <w:rsid w:val="00703BE6"/>
    <w:rsid w:val="00704951"/>
    <w:rsid w:val="0070529F"/>
    <w:rsid w:val="00712643"/>
    <w:rsid w:val="00715C01"/>
    <w:rsid w:val="0072025F"/>
    <w:rsid w:val="007209C3"/>
    <w:rsid w:val="00721C7F"/>
    <w:rsid w:val="00722329"/>
    <w:rsid w:val="00723753"/>
    <w:rsid w:val="007245DD"/>
    <w:rsid w:val="00724FBB"/>
    <w:rsid w:val="00725B3E"/>
    <w:rsid w:val="00725E88"/>
    <w:rsid w:val="007269CF"/>
    <w:rsid w:val="007304C1"/>
    <w:rsid w:val="00731505"/>
    <w:rsid w:val="00733D7D"/>
    <w:rsid w:val="007350BC"/>
    <w:rsid w:val="0073687A"/>
    <w:rsid w:val="00740205"/>
    <w:rsid w:val="00740500"/>
    <w:rsid w:val="007423AD"/>
    <w:rsid w:val="007436F2"/>
    <w:rsid w:val="007437C2"/>
    <w:rsid w:val="007450BE"/>
    <w:rsid w:val="00751154"/>
    <w:rsid w:val="007537B6"/>
    <w:rsid w:val="00753BDA"/>
    <w:rsid w:val="0075490B"/>
    <w:rsid w:val="00754981"/>
    <w:rsid w:val="00754CE4"/>
    <w:rsid w:val="00757CD1"/>
    <w:rsid w:val="00757E42"/>
    <w:rsid w:val="007602D1"/>
    <w:rsid w:val="00761E05"/>
    <w:rsid w:val="00764AE2"/>
    <w:rsid w:val="00765F50"/>
    <w:rsid w:val="007661D4"/>
    <w:rsid w:val="00766B24"/>
    <w:rsid w:val="00767163"/>
    <w:rsid w:val="00767A26"/>
    <w:rsid w:val="00772427"/>
    <w:rsid w:val="00773BA6"/>
    <w:rsid w:val="00774B18"/>
    <w:rsid w:val="00780034"/>
    <w:rsid w:val="00780467"/>
    <w:rsid w:val="00781D14"/>
    <w:rsid w:val="00781E05"/>
    <w:rsid w:val="00782039"/>
    <w:rsid w:val="007847EF"/>
    <w:rsid w:val="00793DFF"/>
    <w:rsid w:val="00794018"/>
    <w:rsid w:val="00795479"/>
    <w:rsid w:val="00796C39"/>
    <w:rsid w:val="007974C3"/>
    <w:rsid w:val="007A0462"/>
    <w:rsid w:val="007A1263"/>
    <w:rsid w:val="007A1399"/>
    <w:rsid w:val="007A1FF2"/>
    <w:rsid w:val="007A382A"/>
    <w:rsid w:val="007A5AA7"/>
    <w:rsid w:val="007B1CAE"/>
    <w:rsid w:val="007B21A5"/>
    <w:rsid w:val="007B46E2"/>
    <w:rsid w:val="007C2C89"/>
    <w:rsid w:val="007D1143"/>
    <w:rsid w:val="007D37B6"/>
    <w:rsid w:val="007D3A15"/>
    <w:rsid w:val="007D7534"/>
    <w:rsid w:val="007D7F08"/>
    <w:rsid w:val="007E6244"/>
    <w:rsid w:val="007E71A9"/>
    <w:rsid w:val="007F0358"/>
    <w:rsid w:val="007F153B"/>
    <w:rsid w:val="007F503E"/>
    <w:rsid w:val="007F5081"/>
    <w:rsid w:val="007F6FD8"/>
    <w:rsid w:val="00801F7C"/>
    <w:rsid w:val="00806892"/>
    <w:rsid w:val="008111E5"/>
    <w:rsid w:val="00811DF2"/>
    <w:rsid w:val="00812AAF"/>
    <w:rsid w:val="008142A7"/>
    <w:rsid w:val="00816877"/>
    <w:rsid w:val="008208D4"/>
    <w:rsid w:val="008218C4"/>
    <w:rsid w:val="00821EF2"/>
    <w:rsid w:val="00822BBC"/>
    <w:rsid w:val="00823B33"/>
    <w:rsid w:val="008243BA"/>
    <w:rsid w:val="00824AAA"/>
    <w:rsid w:val="008261E8"/>
    <w:rsid w:val="00826DB0"/>
    <w:rsid w:val="00827FD2"/>
    <w:rsid w:val="0083001A"/>
    <w:rsid w:val="008337EC"/>
    <w:rsid w:val="008370E3"/>
    <w:rsid w:val="00837831"/>
    <w:rsid w:val="00837DDE"/>
    <w:rsid w:val="00841FA3"/>
    <w:rsid w:val="008428D3"/>
    <w:rsid w:val="00843ABB"/>
    <w:rsid w:val="008444CD"/>
    <w:rsid w:val="00845383"/>
    <w:rsid w:val="00854991"/>
    <w:rsid w:val="00857463"/>
    <w:rsid w:val="00857524"/>
    <w:rsid w:val="00857D52"/>
    <w:rsid w:val="00861044"/>
    <w:rsid w:val="008624AE"/>
    <w:rsid w:val="0086557B"/>
    <w:rsid w:val="00865E1F"/>
    <w:rsid w:val="00865FEA"/>
    <w:rsid w:val="00867050"/>
    <w:rsid w:val="00871069"/>
    <w:rsid w:val="008731CA"/>
    <w:rsid w:val="00877688"/>
    <w:rsid w:val="00880005"/>
    <w:rsid w:val="00883959"/>
    <w:rsid w:val="00884B7E"/>
    <w:rsid w:val="00884BE4"/>
    <w:rsid w:val="0088505C"/>
    <w:rsid w:val="00887F53"/>
    <w:rsid w:val="008910AC"/>
    <w:rsid w:val="00891246"/>
    <w:rsid w:val="00896505"/>
    <w:rsid w:val="008A2549"/>
    <w:rsid w:val="008A3AE9"/>
    <w:rsid w:val="008A4312"/>
    <w:rsid w:val="008A6202"/>
    <w:rsid w:val="008A79EF"/>
    <w:rsid w:val="008A7AAD"/>
    <w:rsid w:val="008B62C9"/>
    <w:rsid w:val="008C00E1"/>
    <w:rsid w:val="008C6763"/>
    <w:rsid w:val="008C6A9B"/>
    <w:rsid w:val="008C79F3"/>
    <w:rsid w:val="008D172F"/>
    <w:rsid w:val="008D3F38"/>
    <w:rsid w:val="008D40F5"/>
    <w:rsid w:val="008D6C26"/>
    <w:rsid w:val="008E238F"/>
    <w:rsid w:val="008E37F2"/>
    <w:rsid w:val="008E54F8"/>
    <w:rsid w:val="008E77CC"/>
    <w:rsid w:val="008F4FFA"/>
    <w:rsid w:val="008F5BC2"/>
    <w:rsid w:val="00901A29"/>
    <w:rsid w:val="00902195"/>
    <w:rsid w:val="0090303E"/>
    <w:rsid w:val="00904D6E"/>
    <w:rsid w:val="00904F6F"/>
    <w:rsid w:val="00907034"/>
    <w:rsid w:val="00913F73"/>
    <w:rsid w:val="00916ABF"/>
    <w:rsid w:val="00917A9A"/>
    <w:rsid w:val="00921635"/>
    <w:rsid w:val="00923181"/>
    <w:rsid w:val="0092349C"/>
    <w:rsid w:val="00925C71"/>
    <w:rsid w:val="00927005"/>
    <w:rsid w:val="00927545"/>
    <w:rsid w:val="009314A8"/>
    <w:rsid w:val="009331EA"/>
    <w:rsid w:val="00936F1A"/>
    <w:rsid w:val="009469F2"/>
    <w:rsid w:val="0095110B"/>
    <w:rsid w:val="00952567"/>
    <w:rsid w:val="00953FA7"/>
    <w:rsid w:val="00953FF8"/>
    <w:rsid w:val="009553B4"/>
    <w:rsid w:val="00955681"/>
    <w:rsid w:val="009557BB"/>
    <w:rsid w:val="00957C74"/>
    <w:rsid w:val="00960CA8"/>
    <w:rsid w:val="00960CC5"/>
    <w:rsid w:val="009617F4"/>
    <w:rsid w:val="009624C6"/>
    <w:rsid w:val="00962F9F"/>
    <w:rsid w:val="0096344C"/>
    <w:rsid w:val="00964069"/>
    <w:rsid w:val="00964AF8"/>
    <w:rsid w:val="009723E1"/>
    <w:rsid w:val="00974671"/>
    <w:rsid w:val="0097681C"/>
    <w:rsid w:val="00976DC0"/>
    <w:rsid w:val="0098176E"/>
    <w:rsid w:val="00982DE2"/>
    <w:rsid w:val="0098411D"/>
    <w:rsid w:val="00990F73"/>
    <w:rsid w:val="009942D9"/>
    <w:rsid w:val="00996A00"/>
    <w:rsid w:val="00996A3D"/>
    <w:rsid w:val="009971B0"/>
    <w:rsid w:val="0099721A"/>
    <w:rsid w:val="00997AFC"/>
    <w:rsid w:val="00997CAC"/>
    <w:rsid w:val="009A2AC0"/>
    <w:rsid w:val="009A2D32"/>
    <w:rsid w:val="009A4D54"/>
    <w:rsid w:val="009A50AC"/>
    <w:rsid w:val="009A52AB"/>
    <w:rsid w:val="009A5CBD"/>
    <w:rsid w:val="009A7476"/>
    <w:rsid w:val="009B0843"/>
    <w:rsid w:val="009C009F"/>
    <w:rsid w:val="009C0264"/>
    <w:rsid w:val="009C1EAA"/>
    <w:rsid w:val="009C267F"/>
    <w:rsid w:val="009C60FE"/>
    <w:rsid w:val="009C6545"/>
    <w:rsid w:val="009D17ED"/>
    <w:rsid w:val="009D290F"/>
    <w:rsid w:val="009D2B17"/>
    <w:rsid w:val="009D2CC2"/>
    <w:rsid w:val="009D357F"/>
    <w:rsid w:val="009D4F5E"/>
    <w:rsid w:val="009D5AE6"/>
    <w:rsid w:val="009D5BC5"/>
    <w:rsid w:val="009D61E5"/>
    <w:rsid w:val="009D783D"/>
    <w:rsid w:val="009E3F11"/>
    <w:rsid w:val="009E4B0E"/>
    <w:rsid w:val="009E541C"/>
    <w:rsid w:val="009E6E91"/>
    <w:rsid w:val="009F1B65"/>
    <w:rsid w:val="00A00189"/>
    <w:rsid w:val="00A0243D"/>
    <w:rsid w:val="00A039DC"/>
    <w:rsid w:val="00A10F75"/>
    <w:rsid w:val="00A12659"/>
    <w:rsid w:val="00A16884"/>
    <w:rsid w:val="00A20CAE"/>
    <w:rsid w:val="00A21043"/>
    <w:rsid w:val="00A2320D"/>
    <w:rsid w:val="00A258E6"/>
    <w:rsid w:val="00A30199"/>
    <w:rsid w:val="00A30211"/>
    <w:rsid w:val="00A303D3"/>
    <w:rsid w:val="00A3298E"/>
    <w:rsid w:val="00A32FC5"/>
    <w:rsid w:val="00A3326D"/>
    <w:rsid w:val="00A33319"/>
    <w:rsid w:val="00A40217"/>
    <w:rsid w:val="00A4448F"/>
    <w:rsid w:val="00A44EB3"/>
    <w:rsid w:val="00A45626"/>
    <w:rsid w:val="00A45D53"/>
    <w:rsid w:val="00A45E92"/>
    <w:rsid w:val="00A45EAA"/>
    <w:rsid w:val="00A472C7"/>
    <w:rsid w:val="00A54660"/>
    <w:rsid w:val="00A554C4"/>
    <w:rsid w:val="00A57083"/>
    <w:rsid w:val="00A60404"/>
    <w:rsid w:val="00A62121"/>
    <w:rsid w:val="00A653B7"/>
    <w:rsid w:val="00A663E7"/>
    <w:rsid w:val="00A6660A"/>
    <w:rsid w:val="00A70709"/>
    <w:rsid w:val="00A70F88"/>
    <w:rsid w:val="00A743F4"/>
    <w:rsid w:val="00A749AA"/>
    <w:rsid w:val="00A81F16"/>
    <w:rsid w:val="00A84AD3"/>
    <w:rsid w:val="00A85EE3"/>
    <w:rsid w:val="00A86F33"/>
    <w:rsid w:val="00A902CB"/>
    <w:rsid w:val="00A90D91"/>
    <w:rsid w:val="00A91041"/>
    <w:rsid w:val="00A95FB9"/>
    <w:rsid w:val="00A96728"/>
    <w:rsid w:val="00AA15FA"/>
    <w:rsid w:val="00AA1CBB"/>
    <w:rsid w:val="00AA2635"/>
    <w:rsid w:val="00AA536D"/>
    <w:rsid w:val="00AA53C8"/>
    <w:rsid w:val="00AA6037"/>
    <w:rsid w:val="00AA6DE5"/>
    <w:rsid w:val="00AB1965"/>
    <w:rsid w:val="00AB22C9"/>
    <w:rsid w:val="00AB3879"/>
    <w:rsid w:val="00AB3C28"/>
    <w:rsid w:val="00AB461C"/>
    <w:rsid w:val="00AB567F"/>
    <w:rsid w:val="00AB6C92"/>
    <w:rsid w:val="00AC1D78"/>
    <w:rsid w:val="00AC7171"/>
    <w:rsid w:val="00AC78EB"/>
    <w:rsid w:val="00AC7B93"/>
    <w:rsid w:val="00AC7F45"/>
    <w:rsid w:val="00AD33EA"/>
    <w:rsid w:val="00AD36D4"/>
    <w:rsid w:val="00AD4F15"/>
    <w:rsid w:val="00AD67DF"/>
    <w:rsid w:val="00AE0BA4"/>
    <w:rsid w:val="00AE2E20"/>
    <w:rsid w:val="00AE30D7"/>
    <w:rsid w:val="00AE5E48"/>
    <w:rsid w:val="00AF01FC"/>
    <w:rsid w:val="00AF13D3"/>
    <w:rsid w:val="00AF3EC0"/>
    <w:rsid w:val="00AF58C4"/>
    <w:rsid w:val="00AF7CCC"/>
    <w:rsid w:val="00B00D90"/>
    <w:rsid w:val="00B0559C"/>
    <w:rsid w:val="00B06A35"/>
    <w:rsid w:val="00B077A9"/>
    <w:rsid w:val="00B1262A"/>
    <w:rsid w:val="00B17260"/>
    <w:rsid w:val="00B17BA7"/>
    <w:rsid w:val="00B226FE"/>
    <w:rsid w:val="00B22E54"/>
    <w:rsid w:val="00B26E42"/>
    <w:rsid w:val="00B27FFC"/>
    <w:rsid w:val="00B31565"/>
    <w:rsid w:val="00B32825"/>
    <w:rsid w:val="00B342D0"/>
    <w:rsid w:val="00B41F7D"/>
    <w:rsid w:val="00B42BF9"/>
    <w:rsid w:val="00B42E7A"/>
    <w:rsid w:val="00B439B6"/>
    <w:rsid w:val="00B43DD2"/>
    <w:rsid w:val="00B447BB"/>
    <w:rsid w:val="00B4501F"/>
    <w:rsid w:val="00B4515C"/>
    <w:rsid w:val="00B45C50"/>
    <w:rsid w:val="00B462F4"/>
    <w:rsid w:val="00B4650A"/>
    <w:rsid w:val="00B47953"/>
    <w:rsid w:val="00B52960"/>
    <w:rsid w:val="00B53D2B"/>
    <w:rsid w:val="00B6029D"/>
    <w:rsid w:val="00B6314D"/>
    <w:rsid w:val="00B64B2B"/>
    <w:rsid w:val="00B6794C"/>
    <w:rsid w:val="00B71ED6"/>
    <w:rsid w:val="00B72123"/>
    <w:rsid w:val="00B72646"/>
    <w:rsid w:val="00B7337B"/>
    <w:rsid w:val="00B74FD7"/>
    <w:rsid w:val="00B759DF"/>
    <w:rsid w:val="00B85E22"/>
    <w:rsid w:val="00B91BBE"/>
    <w:rsid w:val="00B92459"/>
    <w:rsid w:val="00B93065"/>
    <w:rsid w:val="00B96312"/>
    <w:rsid w:val="00BA0F47"/>
    <w:rsid w:val="00BA26CD"/>
    <w:rsid w:val="00BA28A0"/>
    <w:rsid w:val="00BA4201"/>
    <w:rsid w:val="00BA4CB5"/>
    <w:rsid w:val="00BA4DAF"/>
    <w:rsid w:val="00BA6FC3"/>
    <w:rsid w:val="00BB214C"/>
    <w:rsid w:val="00BB2F7D"/>
    <w:rsid w:val="00BB4C2C"/>
    <w:rsid w:val="00BB4D5E"/>
    <w:rsid w:val="00BB641A"/>
    <w:rsid w:val="00BB65C2"/>
    <w:rsid w:val="00BB6C4C"/>
    <w:rsid w:val="00BB7A3F"/>
    <w:rsid w:val="00BC1520"/>
    <w:rsid w:val="00BC3AB8"/>
    <w:rsid w:val="00BC4756"/>
    <w:rsid w:val="00BD00E0"/>
    <w:rsid w:val="00BD26EE"/>
    <w:rsid w:val="00BD3CA7"/>
    <w:rsid w:val="00BD6283"/>
    <w:rsid w:val="00BD7116"/>
    <w:rsid w:val="00BD7A88"/>
    <w:rsid w:val="00BE12B3"/>
    <w:rsid w:val="00BE266A"/>
    <w:rsid w:val="00BE27DD"/>
    <w:rsid w:val="00BE3746"/>
    <w:rsid w:val="00BE553D"/>
    <w:rsid w:val="00BF3384"/>
    <w:rsid w:val="00BF544C"/>
    <w:rsid w:val="00BF5E75"/>
    <w:rsid w:val="00BF5E76"/>
    <w:rsid w:val="00BF78BD"/>
    <w:rsid w:val="00C03A70"/>
    <w:rsid w:val="00C05026"/>
    <w:rsid w:val="00C05C2F"/>
    <w:rsid w:val="00C06BD6"/>
    <w:rsid w:val="00C07326"/>
    <w:rsid w:val="00C1003F"/>
    <w:rsid w:val="00C1066A"/>
    <w:rsid w:val="00C11D84"/>
    <w:rsid w:val="00C13130"/>
    <w:rsid w:val="00C15059"/>
    <w:rsid w:val="00C1596C"/>
    <w:rsid w:val="00C21B89"/>
    <w:rsid w:val="00C21F04"/>
    <w:rsid w:val="00C22E14"/>
    <w:rsid w:val="00C26BFB"/>
    <w:rsid w:val="00C27A33"/>
    <w:rsid w:val="00C33270"/>
    <w:rsid w:val="00C3498D"/>
    <w:rsid w:val="00C34A39"/>
    <w:rsid w:val="00C35CA0"/>
    <w:rsid w:val="00C36534"/>
    <w:rsid w:val="00C425CE"/>
    <w:rsid w:val="00C43BBE"/>
    <w:rsid w:val="00C43D20"/>
    <w:rsid w:val="00C4462E"/>
    <w:rsid w:val="00C447F3"/>
    <w:rsid w:val="00C475BC"/>
    <w:rsid w:val="00C56CC6"/>
    <w:rsid w:val="00C578AA"/>
    <w:rsid w:val="00C6076B"/>
    <w:rsid w:val="00C61F37"/>
    <w:rsid w:val="00C63F22"/>
    <w:rsid w:val="00C67DAD"/>
    <w:rsid w:val="00C7342B"/>
    <w:rsid w:val="00C753C7"/>
    <w:rsid w:val="00C8108D"/>
    <w:rsid w:val="00C81BCF"/>
    <w:rsid w:val="00C81EEC"/>
    <w:rsid w:val="00C82C34"/>
    <w:rsid w:val="00C8388E"/>
    <w:rsid w:val="00C84FD8"/>
    <w:rsid w:val="00C86013"/>
    <w:rsid w:val="00C867E5"/>
    <w:rsid w:val="00C87633"/>
    <w:rsid w:val="00C87C00"/>
    <w:rsid w:val="00C930BF"/>
    <w:rsid w:val="00C94203"/>
    <w:rsid w:val="00C95333"/>
    <w:rsid w:val="00CA46FC"/>
    <w:rsid w:val="00CA4DCA"/>
    <w:rsid w:val="00CA768D"/>
    <w:rsid w:val="00CA798B"/>
    <w:rsid w:val="00CB0E2F"/>
    <w:rsid w:val="00CB2381"/>
    <w:rsid w:val="00CB442F"/>
    <w:rsid w:val="00CB51D8"/>
    <w:rsid w:val="00CC0DEE"/>
    <w:rsid w:val="00CC15FA"/>
    <w:rsid w:val="00CC2555"/>
    <w:rsid w:val="00CC3E8B"/>
    <w:rsid w:val="00CC3F41"/>
    <w:rsid w:val="00CC434D"/>
    <w:rsid w:val="00CC54C0"/>
    <w:rsid w:val="00CC5ECD"/>
    <w:rsid w:val="00CC6F28"/>
    <w:rsid w:val="00CD0688"/>
    <w:rsid w:val="00CD0B70"/>
    <w:rsid w:val="00CD2017"/>
    <w:rsid w:val="00CE08B4"/>
    <w:rsid w:val="00CE212D"/>
    <w:rsid w:val="00CE3FEE"/>
    <w:rsid w:val="00CE5BD2"/>
    <w:rsid w:val="00CE7D76"/>
    <w:rsid w:val="00CF09E6"/>
    <w:rsid w:val="00CF1B5E"/>
    <w:rsid w:val="00CF3521"/>
    <w:rsid w:val="00CF65EE"/>
    <w:rsid w:val="00CF70E4"/>
    <w:rsid w:val="00D03F69"/>
    <w:rsid w:val="00D040FD"/>
    <w:rsid w:val="00D05FAB"/>
    <w:rsid w:val="00D06867"/>
    <w:rsid w:val="00D072E9"/>
    <w:rsid w:val="00D07CC9"/>
    <w:rsid w:val="00D140F3"/>
    <w:rsid w:val="00D212A2"/>
    <w:rsid w:val="00D2135C"/>
    <w:rsid w:val="00D236C5"/>
    <w:rsid w:val="00D246A3"/>
    <w:rsid w:val="00D24D8B"/>
    <w:rsid w:val="00D26F48"/>
    <w:rsid w:val="00D27687"/>
    <w:rsid w:val="00D30427"/>
    <w:rsid w:val="00D31D5C"/>
    <w:rsid w:val="00D327EF"/>
    <w:rsid w:val="00D3382A"/>
    <w:rsid w:val="00D3446A"/>
    <w:rsid w:val="00D34BED"/>
    <w:rsid w:val="00D37144"/>
    <w:rsid w:val="00D37C8B"/>
    <w:rsid w:val="00D42023"/>
    <w:rsid w:val="00D452B2"/>
    <w:rsid w:val="00D453F9"/>
    <w:rsid w:val="00D456F1"/>
    <w:rsid w:val="00D45CE4"/>
    <w:rsid w:val="00D52649"/>
    <w:rsid w:val="00D5393D"/>
    <w:rsid w:val="00D55ACB"/>
    <w:rsid w:val="00D55D73"/>
    <w:rsid w:val="00D5651B"/>
    <w:rsid w:val="00D56CFB"/>
    <w:rsid w:val="00D57274"/>
    <w:rsid w:val="00D60275"/>
    <w:rsid w:val="00D61BA3"/>
    <w:rsid w:val="00D62031"/>
    <w:rsid w:val="00D626D0"/>
    <w:rsid w:val="00D639D0"/>
    <w:rsid w:val="00D65B4A"/>
    <w:rsid w:val="00D6738B"/>
    <w:rsid w:val="00D70771"/>
    <w:rsid w:val="00D7111A"/>
    <w:rsid w:val="00D72CFB"/>
    <w:rsid w:val="00D73E2C"/>
    <w:rsid w:val="00D75480"/>
    <w:rsid w:val="00D757A2"/>
    <w:rsid w:val="00D75D53"/>
    <w:rsid w:val="00D81A29"/>
    <w:rsid w:val="00D84B4A"/>
    <w:rsid w:val="00D86A19"/>
    <w:rsid w:val="00D90A8F"/>
    <w:rsid w:val="00D93F8D"/>
    <w:rsid w:val="00D960A4"/>
    <w:rsid w:val="00D977CD"/>
    <w:rsid w:val="00DA0E25"/>
    <w:rsid w:val="00DA1C71"/>
    <w:rsid w:val="00DA4A2B"/>
    <w:rsid w:val="00DA5204"/>
    <w:rsid w:val="00DA5F80"/>
    <w:rsid w:val="00DA7950"/>
    <w:rsid w:val="00DB0A56"/>
    <w:rsid w:val="00DB19EE"/>
    <w:rsid w:val="00DB43F2"/>
    <w:rsid w:val="00DB55DD"/>
    <w:rsid w:val="00DB5BFC"/>
    <w:rsid w:val="00DB62CB"/>
    <w:rsid w:val="00DB6A52"/>
    <w:rsid w:val="00DC1418"/>
    <w:rsid w:val="00DC1C9D"/>
    <w:rsid w:val="00DC1E0B"/>
    <w:rsid w:val="00DC1F86"/>
    <w:rsid w:val="00DC2072"/>
    <w:rsid w:val="00DC2FAE"/>
    <w:rsid w:val="00DC3F75"/>
    <w:rsid w:val="00DC7CB9"/>
    <w:rsid w:val="00DD0609"/>
    <w:rsid w:val="00DD0F1C"/>
    <w:rsid w:val="00DD1F97"/>
    <w:rsid w:val="00DD23D7"/>
    <w:rsid w:val="00DD33A8"/>
    <w:rsid w:val="00DD4F4F"/>
    <w:rsid w:val="00DD59AE"/>
    <w:rsid w:val="00DD6803"/>
    <w:rsid w:val="00DE086E"/>
    <w:rsid w:val="00DE283D"/>
    <w:rsid w:val="00DE43E7"/>
    <w:rsid w:val="00DE4D63"/>
    <w:rsid w:val="00DE50C8"/>
    <w:rsid w:val="00DE6F50"/>
    <w:rsid w:val="00DF00BA"/>
    <w:rsid w:val="00DF3703"/>
    <w:rsid w:val="00DF3F7F"/>
    <w:rsid w:val="00DF4147"/>
    <w:rsid w:val="00DF475E"/>
    <w:rsid w:val="00DF7EA3"/>
    <w:rsid w:val="00E0015B"/>
    <w:rsid w:val="00E01275"/>
    <w:rsid w:val="00E046EE"/>
    <w:rsid w:val="00E07F3E"/>
    <w:rsid w:val="00E20F14"/>
    <w:rsid w:val="00E20F47"/>
    <w:rsid w:val="00E2137D"/>
    <w:rsid w:val="00E23E6A"/>
    <w:rsid w:val="00E25984"/>
    <w:rsid w:val="00E310F1"/>
    <w:rsid w:val="00E32056"/>
    <w:rsid w:val="00E34837"/>
    <w:rsid w:val="00E3511F"/>
    <w:rsid w:val="00E36FDA"/>
    <w:rsid w:val="00E40A3B"/>
    <w:rsid w:val="00E42013"/>
    <w:rsid w:val="00E445AB"/>
    <w:rsid w:val="00E508F9"/>
    <w:rsid w:val="00E53D28"/>
    <w:rsid w:val="00E5681A"/>
    <w:rsid w:val="00E60033"/>
    <w:rsid w:val="00E61298"/>
    <w:rsid w:val="00E61C96"/>
    <w:rsid w:val="00E65670"/>
    <w:rsid w:val="00E65D80"/>
    <w:rsid w:val="00E708B2"/>
    <w:rsid w:val="00E725AD"/>
    <w:rsid w:val="00E827F5"/>
    <w:rsid w:val="00E8373F"/>
    <w:rsid w:val="00E83B51"/>
    <w:rsid w:val="00E84140"/>
    <w:rsid w:val="00E8572C"/>
    <w:rsid w:val="00E87C73"/>
    <w:rsid w:val="00E9092D"/>
    <w:rsid w:val="00E90F98"/>
    <w:rsid w:val="00E93C50"/>
    <w:rsid w:val="00E93E67"/>
    <w:rsid w:val="00E95C55"/>
    <w:rsid w:val="00E9633A"/>
    <w:rsid w:val="00E9747A"/>
    <w:rsid w:val="00EA1A31"/>
    <w:rsid w:val="00EB129F"/>
    <w:rsid w:val="00EB234A"/>
    <w:rsid w:val="00EB24A0"/>
    <w:rsid w:val="00EB7018"/>
    <w:rsid w:val="00EC0FD1"/>
    <w:rsid w:val="00EC2122"/>
    <w:rsid w:val="00EC57C7"/>
    <w:rsid w:val="00EC595E"/>
    <w:rsid w:val="00EC6E39"/>
    <w:rsid w:val="00EC7623"/>
    <w:rsid w:val="00EC7705"/>
    <w:rsid w:val="00ED0F13"/>
    <w:rsid w:val="00ED1BFB"/>
    <w:rsid w:val="00ED2E05"/>
    <w:rsid w:val="00ED4CC3"/>
    <w:rsid w:val="00ED4D11"/>
    <w:rsid w:val="00ED5AF7"/>
    <w:rsid w:val="00EE0190"/>
    <w:rsid w:val="00EE0D35"/>
    <w:rsid w:val="00EE162E"/>
    <w:rsid w:val="00EE275C"/>
    <w:rsid w:val="00EE34BE"/>
    <w:rsid w:val="00EF264D"/>
    <w:rsid w:val="00EF26AC"/>
    <w:rsid w:val="00F019D6"/>
    <w:rsid w:val="00F021AF"/>
    <w:rsid w:val="00F03725"/>
    <w:rsid w:val="00F04F0B"/>
    <w:rsid w:val="00F0542D"/>
    <w:rsid w:val="00F05781"/>
    <w:rsid w:val="00F06DEB"/>
    <w:rsid w:val="00F12297"/>
    <w:rsid w:val="00F1238E"/>
    <w:rsid w:val="00F12B07"/>
    <w:rsid w:val="00F12DFD"/>
    <w:rsid w:val="00F138D4"/>
    <w:rsid w:val="00F15ABC"/>
    <w:rsid w:val="00F25513"/>
    <w:rsid w:val="00F27BE0"/>
    <w:rsid w:val="00F3239A"/>
    <w:rsid w:val="00F34F6A"/>
    <w:rsid w:val="00F3575D"/>
    <w:rsid w:val="00F361FA"/>
    <w:rsid w:val="00F407A9"/>
    <w:rsid w:val="00F40CDE"/>
    <w:rsid w:val="00F4127A"/>
    <w:rsid w:val="00F43E5A"/>
    <w:rsid w:val="00F454CF"/>
    <w:rsid w:val="00F467ED"/>
    <w:rsid w:val="00F46D94"/>
    <w:rsid w:val="00F50C8D"/>
    <w:rsid w:val="00F53EFA"/>
    <w:rsid w:val="00F54880"/>
    <w:rsid w:val="00F5582C"/>
    <w:rsid w:val="00F57B6B"/>
    <w:rsid w:val="00F57E1D"/>
    <w:rsid w:val="00F60A85"/>
    <w:rsid w:val="00F61675"/>
    <w:rsid w:val="00F61CA1"/>
    <w:rsid w:val="00F62A87"/>
    <w:rsid w:val="00F62AA3"/>
    <w:rsid w:val="00F63161"/>
    <w:rsid w:val="00F64ACF"/>
    <w:rsid w:val="00F655C2"/>
    <w:rsid w:val="00F67E47"/>
    <w:rsid w:val="00F70033"/>
    <w:rsid w:val="00F7144F"/>
    <w:rsid w:val="00F72DCE"/>
    <w:rsid w:val="00F73A76"/>
    <w:rsid w:val="00F7728B"/>
    <w:rsid w:val="00F77E39"/>
    <w:rsid w:val="00F82641"/>
    <w:rsid w:val="00F84569"/>
    <w:rsid w:val="00F85151"/>
    <w:rsid w:val="00F8542A"/>
    <w:rsid w:val="00F85485"/>
    <w:rsid w:val="00F903EA"/>
    <w:rsid w:val="00F91278"/>
    <w:rsid w:val="00F918F1"/>
    <w:rsid w:val="00F923BC"/>
    <w:rsid w:val="00F92F5E"/>
    <w:rsid w:val="00F94544"/>
    <w:rsid w:val="00F95E63"/>
    <w:rsid w:val="00F969AD"/>
    <w:rsid w:val="00FA478F"/>
    <w:rsid w:val="00FA51AD"/>
    <w:rsid w:val="00FB03C2"/>
    <w:rsid w:val="00FB2840"/>
    <w:rsid w:val="00FB4C6D"/>
    <w:rsid w:val="00FB5109"/>
    <w:rsid w:val="00FB5EAD"/>
    <w:rsid w:val="00FC1E13"/>
    <w:rsid w:val="00FC4F04"/>
    <w:rsid w:val="00FC5683"/>
    <w:rsid w:val="00FC5797"/>
    <w:rsid w:val="00FC6B00"/>
    <w:rsid w:val="00FC731B"/>
    <w:rsid w:val="00FC7798"/>
    <w:rsid w:val="00FD21DB"/>
    <w:rsid w:val="00FE11E2"/>
    <w:rsid w:val="00FE329E"/>
    <w:rsid w:val="00FE3860"/>
    <w:rsid w:val="00FE58D5"/>
    <w:rsid w:val="00FF1793"/>
    <w:rsid w:val="00FF30F3"/>
    <w:rsid w:val="00FF37DD"/>
    <w:rsid w:val="00FF5ADF"/>
    <w:rsid w:val="00FF7A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 w:type="paragraph" w:styleId="Ingetavstnd">
    <w:name w:val="No Spacing"/>
    <w:uiPriority w:val="1"/>
    <w:qFormat/>
    <w:rsid w:val="00BE266A"/>
    <w:pPr>
      <w:jc w:val="both"/>
    </w:pPr>
    <w:rPr>
      <w:rFonts w:ascii="Georgia" w:eastAsia="Calibri" w:hAnsi="Georgia" w:cs="Times New Roman"/>
      <w:sz w:val="22"/>
      <w:szCs w:val="22"/>
      <w:lang w:val="sv-SE"/>
    </w:rPr>
  </w:style>
  <w:style w:type="paragraph" w:customStyle="1" w:styleId="Kod">
    <w:name w:val="Kod"/>
    <w:basedOn w:val="Ingetavstnd"/>
    <w:qFormat/>
    <w:rsid w:val="00340873"/>
    <w:pPr>
      <w:jc w:val="left"/>
    </w:pPr>
    <w:rPr>
      <w:rFonts w:ascii="Consolas" w:hAnsi="Consolas"/>
      <w:sz w:val="16"/>
    </w:rPr>
  </w:style>
  <w:style w:type="paragraph" w:customStyle="1" w:styleId="Pseudokod">
    <w:name w:val="Pseudokod"/>
    <w:basedOn w:val="Formeltext"/>
    <w:next w:val="Normal"/>
    <w:qFormat/>
    <w:rsid w:val="00BE266A"/>
    <w:pPr>
      <w:numPr>
        <w:numId w:val="16"/>
      </w:numPr>
    </w:pPr>
  </w:style>
  <w:style w:type="character" w:customStyle="1" w:styleId="sc0">
    <w:name w:val="sc0"/>
    <w:basedOn w:val="Standardstycketeckensnitt"/>
    <w:rsid w:val="00F53EFA"/>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478495049">
      <w:bodyDiv w:val="1"/>
      <w:marLeft w:val="0"/>
      <w:marRight w:val="0"/>
      <w:marTop w:val="0"/>
      <w:marBottom w:val="0"/>
      <w:divBdr>
        <w:top w:val="none" w:sz="0" w:space="0" w:color="auto"/>
        <w:left w:val="none" w:sz="0" w:space="0" w:color="auto"/>
        <w:bottom w:val="none" w:sz="0" w:space="0" w:color="auto"/>
        <w:right w:val="none" w:sz="0" w:space="0" w:color="auto"/>
      </w:divBdr>
      <w:divsChild>
        <w:div w:id="1862745356">
          <w:marLeft w:val="0"/>
          <w:marRight w:val="0"/>
          <w:marTop w:val="0"/>
          <w:marBottom w:val="0"/>
          <w:divBdr>
            <w:top w:val="none" w:sz="0" w:space="0" w:color="auto"/>
            <w:left w:val="none" w:sz="0" w:space="0" w:color="auto"/>
            <w:bottom w:val="none" w:sz="0" w:space="0" w:color="auto"/>
            <w:right w:val="none" w:sz="0" w:space="0" w:color="auto"/>
          </w:divBdr>
        </w:div>
      </w:divsChild>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sChild>
                                                                                                                                                                                                                                                                                                                                                    <w:div w:id="2051487610">
                                                                                                                                                                                                                                                                                                                                                      <w:marLeft w:val="0"/>
                                                                                                                                                                                                                                                                                                                                                      <w:marRight w:val="0"/>
                                                                                                                                                                                                                                                                                                                                                      <w:marTop w:val="0"/>
                                                                                                                                                                                                                                                                                                                                                      <w:marBottom w:val="0"/>
                                                                                                                                                                                                                                                                                                                                                      <w:divBdr>
                                                                                                                                                                                                                                                                                                                                                        <w:top w:val="none" w:sz="0" w:space="0" w:color="auto"/>
                                                                                                                                                                                                                                                                                                                                                        <w:left w:val="none" w:sz="0" w:space="0" w:color="auto"/>
                                                                                                                                                                                                                                                                                                                                                        <w:bottom w:val="none" w:sz="0" w:space="0" w:color="auto"/>
                                                                                                                                                                                                                                                                                                                                                        <w:right w:val="none" w:sz="0" w:space="0" w:color="auto"/>
                                                                                                                                                                                                                                                                                                                                                      </w:divBdr>
                                                                                                                                                                                                                                                                                                                                                      <w:divsChild>
                                                                                                                                                                                                                                                                                                                                                        <w:div w:id="506143023">
                                                                                                                                                                                                                                                                                                                                                          <w:marLeft w:val="0"/>
                                                                                                                                                                                                                                                                                                                                                          <w:marRight w:val="0"/>
                                                                                                                                                                                                                                                                                                                                                          <w:marTop w:val="0"/>
                                                                                                                                                                                                                                                                                                                                                          <w:marBottom w:val="0"/>
                                                                                                                                                                                                                                                                                                                                                          <w:divBdr>
                                                                                                                                                                                                                                                                                                                                                            <w:top w:val="none" w:sz="0" w:space="0" w:color="auto"/>
                                                                                                                                                                                                                                                                                                                                                            <w:left w:val="none" w:sz="0" w:space="0" w:color="auto"/>
                                                                                                                                                                                                                                                                                                                                                            <w:bottom w:val="none" w:sz="0" w:space="0" w:color="auto"/>
                                                                                                                                                                                                                                                                                                                                                            <w:right w:val="none" w:sz="0" w:space="0" w:color="auto"/>
                                                                                                                                                                                                                                                                                                                                                          </w:divBdr>
                                                                                                                                                                                                                                                                                                                                                          <w:divsChild>
                                                                                                                                                                                                                                                                                                                                                            <w:div w:id="1447195048">
                                                                                                                                                                                                                                                                                                                                                              <w:marLeft w:val="0"/>
                                                                                                                                                                                                                                                                                                                                                              <w:marRight w:val="0"/>
                                                                                                                                                                                                                                                                                                                                                              <w:marTop w:val="0"/>
                                                                                                                                                                                                                                                                                                                                                              <w:marBottom w:val="0"/>
                                                                                                                                                                                                                                                                                                                                                              <w:divBdr>
                                                                                                                                                                                                                                                                                                                                                                <w:top w:val="none" w:sz="0" w:space="0" w:color="auto"/>
                                                                                                                                                                                                                                                                                                                                                                <w:left w:val="none" w:sz="0" w:space="0" w:color="auto"/>
                                                                                                                                                                                                                                                                                                                                                                <w:bottom w:val="none" w:sz="0" w:space="0" w:color="auto"/>
                                                                                                                                                                                                                                                                                                                                                                <w:right w:val="none" w:sz="0" w:space="0" w:color="auto"/>
                                                                                                                                                                                                                                                                                                                                                              </w:divBdr>
                                                                                                                                                                                                                                                                                                                                                              <w:divsChild>
                                                                                                                                                                                                                                                                                                                                                                <w:div w:id="2140565528">
                                                                                                                                                                                                                                                                                                                                                                  <w:marLeft w:val="0"/>
                                                                                                                                                                                                                                                                                                                                                                  <w:marRight w:val="0"/>
                                                                                                                                                                                                                                                                                                                                                                  <w:marTop w:val="0"/>
                                                                                                                                                                                                                                                                                                                                                                  <w:marBottom w:val="0"/>
                                                                                                                                                                                                                                                                                                                                                                  <w:divBdr>
                                                                                                                                                                                                                                                                                                                                                                    <w:top w:val="none" w:sz="0" w:space="0" w:color="auto"/>
                                                                                                                                                                                                                                                                                                                                                                    <w:left w:val="none" w:sz="0" w:space="0" w:color="auto"/>
                                                                                                                                                                                                                                                                                                                                                                    <w:bottom w:val="none" w:sz="0" w:space="0" w:color="auto"/>
                                                                                                                                                                                                                                                                                                                                                                    <w:right w:val="none" w:sz="0" w:space="0" w:color="auto"/>
                                                                                                                                                                                                                                                                                                                                                                  </w:divBdr>
                                                                                                                                                                                                                                                                                                                                                                  <w:divsChild>
                                                                                                                                                                                                                                                                                                                                                                    <w:div w:id="248930858">
                                                                                                                                                                                                                                                                                                                                                                      <w:marLeft w:val="0"/>
                                                                                                                                                                                                                                                                                                                                                                      <w:marRight w:val="0"/>
                                                                                                                                                                                                                                                                                                                                                                      <w:marTop w:val="0"/>
                                                                                                                                                                                                                                                                                                                                                                      <w:marBottom w:val="0"/>
                                                                                                                                                                                                                                                                                                                                                                      <w:divBdr>
                                                                                                                                                                                                                                                                                                                                                                        <w:top w:val="none" w:sz="0" w:space="0" w:color="auto"/>
                                                                                                                                                                                                                                                                                                                                                                        <w:left w:val="none" w:sz="0" w:space="0" w:color="auto"/>
                                                                                                                                                                                                                                                                                                                                                                        <w:bottom w:val="none" w:sz="0" w:space="0" w:color="auto"/>
                                                                                                                                                                                                                                                                                                                                                                        <w:right w:val="none" w:sz="0" w:space="0" w:color="auto"/>
                                                                                                                                                                                                                                                                                                                                                                      </w:divBdr>
                                                                                                                                                                                                                                                                                                                                                                      <w:divsChild>
                                                                                                                                                                                                                                                                                                                                                                        <w:div w:id="1849522361">
                                                                                                                                                                                                                                                                                                                                                                          <w:marLeft w:val="0"/>
                                                                                                                                                                                                                                                                                                                                                                          <w:marRight w:val="0"/>
                                                                                                                                                                                                                                                                                                                                                                          <w:marTop w:val="0"/>
                                                                                                                                                                                                                                                                                                                                                                          <w:marBottom w:val="0"/>
                                                                                                                                                                                                                                                                                                                                                                          <w:divBdr>
                                                                                                                                                                                                                                                                                                                                                                            <w:top w:val="none" w:sz="0" w:space="0" w:color="auto"/>
                                                                                                                                                                                                                                                                                                                                                                            <w:left w:val="none" w:sz="0" w:space="0" w:color="auto"/>
                                                                                                                                                                                                                                                                                                                                                                            <w:bottom w:val="none" w:sz="0" w:space="0" w:color="auto"/>
                                                                                                                                                                                                                                                                                                                                                                            <w:right w:val="none" w:sz="0" w:space="0" w:color="auto"/>
                                                                                                                                                                                                                                                                                                                                                                          </w:divBdr>
                                                                                                                                                                                                                                                                                                                                                                          <w:divsChild>
                                                                                                                                                                                                                                                                                                                                                                            <w:div w:id="1755006081">
                                                                                                                                                                                                                                                                                                                                                                              <w:marLeft w:val="0"/>
                                                                                                                                                                                                                                                                                                                                                                              <w:marRight w:val="0"/>
                                                                                                                                                                                                                                                                                                                                                                              <w:marTop w:val="0"/>
                                                                                                                                                                                                                                                                                                                                                                              <w:marBottom w:val="0"/>
                                                                                                                                                                                                                                                                                                                                                                              <w:divBdr>
                                                                                                                                                                                                                                                                                                                                                                                <w:top w:val="none" w:sz="0" w:space="0" w:color="auto"/>
                                                                                                                                                                                                                                                                                                                                                                                <w:left w:val="none" w:sz="0" w:space="0" w:color="auto"/>
                                                                                                                                                                                                                                                                                                                                                                                <w:bottom w:val="none" w:sz="0" w:space="0" w:color="auto"/>
                                                                                                                                                                                                                                                                                                                                                                                <w:right w:val="none" w:sz="0" w:space="0" w:color="auto"/>
                                                                                                                                                                                                                                                                                                                                                                              </w:divBdr>
                                                                                                                                                                                                                                                                                                                                                                              <w:divsChild>
                                                                                                                                                                                                                                                                                                                                                                                <w:div w:id="951791289">
                                                                                                                                                                                                                                                                                                                                                                                  <w:marLeft w:val="0"/>
                                                                                                                                                                                                                                                                                                                                                                                  <w:marRight w:val="0"/>
                                                                                                                                                                                                                                                                                                                                                                                  <w:marTop w:val="0"/>
                                                                                                                                                                                                                                                                                                                                                                                  <w:marBottom w:val="0"/>
                                                                                                                                                                                                                                                                                                                                                                                  <w:divBdr>
                                                                                                                                                                                                                                                                                                                                                                                    <w:top w:val="none" w:sz="0" w:space="0" w:color="auto"/>
                                                                                                                                                                                                                                                                                                                                                                                    <w:left w:val="none" w:sz="0" w:space="0" w:color="auto"/>
                                                                                                                                                                                                                                                                                                                                                                                    <w:bottom w:val="none" w:sz="0" w:space="0" w:color="auto"/>
                                                                                                                                                                                                                                                                                                                                                                                    <w:right w:val="none" w:sz="0" w:space="0" w:color="auto"/>
                                                                                                                                                                                                                                                                                                                                                                                  </w:divBdr>
                                                                                                                                                                                                                                                                                                                                                                                  <w:divsChild>
                                                                                                                                                                                                                                                                                                                                                                                    <w:div w:id="1767648490">
                                                                                                                                                                                                                                                                                                                                                                                      <w:marLeft w:val="0"/>
                                                                                                                                                                                                                                                                                                                                                                                      <w:marRight w:val="0"/>
                                                                                                                                                                                                                                                                                                                                                                                      <w:marTop w:val="0"/>
                                                                                                                                                                                                                                                                                                                                                                                      <w:marBottom w:val="0"/>
                                                                                                                                                                                                                                                                                                                                                                                      <w:divBdr>
                                                                                                                                                                                                                                                                                                                                                                                        <w:top w:val="none" w:sz="0" w:space="0" w:color="auto"/>
                                                                                                                                                                                                                                                                                                                                                                                        <w:left w:val="none" w:sz="0" w:space="0" w:color="auto"/>
                                                                                                                                                                                                                                                                                                                                                                                        <w:bottom w:val="none" w:sz="0" w:space="0" w:color="auto"/>
                                                                                                                                                                                                                                                                                                                                                                                        <w:right w:val="none" w:sz="0" w:space="0" w:color="auto"/>
                                                                                                                                                                                                                                                                                                                                                                                      </w:divBdr>
                                                                                                                                                                                                                                                                                                                                                                                      <w:divsChild>
                                                                                                                                                                                                                                                                                                                                                                                        <w:div w:id="2028480559">
                                                                                                                                                                                                                                                                                                                                                                                          <w:marLeft w:val="0"/>
                                                                                                                                                                                                                                                                                                                                                                                          <w:marRight w:val="0"/>
                                                                                                                                                                                                                                                                                                                                                                                          <w:marTop w:val="0"/>
                                                                                                                                                                                                                                                                                                                                                                                          <w:marBottom w:val="0"/>
                                                                                                                                                                                                                                                                                                                                                                                          <w:divBdr>
                                                                                                                                                                                                                                                                                                                                                                                            <w:top w:val="none" w:sz="0" w:space="0" w:color="auto"/>
                                                                                                                                                                                                                                                                                                                                                                                            <w:left w:val="none" w:sz="0" w:space="0" w:color="auto"/>
                                                                                                                                                                                                                                                                                                                                                                                            <w:bottom w:val="none" w:sz="0" w:space="0" w:color="auto"/>
                                                                                                                                                                                                                                                                                                                                                                                            <w:right w:val="none" w:sz="0" w:space="0" w:color="auto"/>
                                                                                                                                                                                                                                                                                                                                                                                          </w:divBdr>
                                                                                                                                                                                                                                                                                                                                                                                          <w:divsChild>
                                                                                                                                                                                                                                                                                                                                                                                            <w:div w:id="173885857">
                                                                                                                                                                                                                                                                                                                                                                                              <w:marLeft w:val="0"/>
                                                                                                                                                                                                                                                                                                                                                                                              <w:marRight w:val="0"/>
                                                                                                                                                                                                                                                                                                                                                                                              <w:marTop w:val="0"/>
                                                                                                                                                                                                                                                                                                                                                                                              <w:marBottom w:val="0"/>
                                                                                                                                                                                                                                                                                                                                                                                              <w:divBdr>
                                                                                                                                                                                                                                                                                                                                                                                                <w:top w:val="none" w:sz="0" w:space="0" w:color="auto"/>
                                                                                                                                                                                                                                                                                                                                                                                                <w:left w:val="none" w:sz="0" w:space="0" w:color="auto"/>
                                                                                                                                                                                                                                                                                                                                                                                                <w:bottom w:val="none" w:sz="0" w:space="0" w:color="auto"/>
                                                                                                                                                                                                                                                                                                                                                                                                <w:right w:val="none" w:sz="0" w:space="0" w:color="auto"/>
                                                                                                                                                                                                                                                                                                                                                                                              </w:divBdr>
                                                                                                                                                                                                                                                                                                                                                                                              <w:divsChild>
                                                                                                                                                                                                                                                                                                                                                                                                <w:div w:id="832335833">
                                                                                                                                                                                                                                                                                                                                                                                                  <w:marLeft w:val="0"/>
                                                                                                                                                                                                                                                                                                                                                                                                  <w:marRight w:val="0"/>
                                                                                                                                                                                                                                                                                                                                                                                                  <w:marTop w:val="0"/>
                                                                                                                                                                                                                                                                                                                                                                                                  <w:marBottom w:val="0"/>
                                                                                                                                                                                                                                                                                                                                                                                                  <w:divBdr>
                                                                                                                                                                                                                                                                                                                                                                                                    <w:top w:val="none" w:sz="0" w:space="0" w:color="auto"/>
                                                                                                                                                                                                                                                                                                                                                                                                    <w:left w:val="none" w:sz="0" w:space="0" w:color="auto"/>
                                                                                                                                                                                                                                                                                                                                                                                                    <w:bottom w:val="none" w:sz="0" w:space="0" w:color="auto"/>
                                                                                                                                                                                                                                                                                                                                                                                                    <w:right w:val="none" w:sz="0" w:space="0" w:color="auto"/>
                                                                                                                                                                                                                                                                                                                                                                                                  </w:divBdr>
                                                                                                                                                                                                                                                                                                                                                                                                  <w:divsChild>
                                                                                                                                                                                                                                                                                                                                                                                                    <w:div w:id="73750806">
                                                                                                                                                                                                                                                                                                                                                                                                      <w:marLeft w:val="0"/>
                                                                                                                                                                                                                                                                                                                                                                                                      <w:marRight w:val="0"/>
                                                                                                                                                                                                                                                                                                                                                                                                      <w:marTop w:val="0"/>
                                                                                                                                                                                                                                                                                                                                                                                                      <w:marBottom w:val="0"/>
                                                                                                                                                                                                                                                                                                                                                                                                      <w:divBdr>
                                                                                                                                                                                                                                                                                                                                                                                                        <w:top w:val="none" w:sz="0" w:space="0" w:color="auto"/>
                                                                                                                                                                                                                                                                                                                                                                                                        <w:left w:val="none" w:sz="0" w:space="0" w:color="auto"/>
                                                                                                                                                                                                                                                                                                                                                                                                        <w:bottom w:val="none" w:sz="0" w:space="0" w:color="auto"/>
                                                                                                                                                                                                                                                                                                                                                                                                        <w:right w:val="none" w:sz="0" w:space="0" w:color="auto"/>
                                                                                                                                                                                                                                                                                                                                                                                                      </w:divBdr>
                                                                                                                                                                                                                                                                                                                                                                                                      <w:divsChild>
                                                                                                                                                                                                                                                                                                                                                                                                        <w:div w:id="754059363">
                                                                                                                                                                                                                                                                                                                                                                                                          <w:marLeft w:val="0"/>
                                                                                                                                                                                                                                                                                                                                                                                                          <w:marRight w:val="0"/>
                                                                                                                                                                                                                                                                                                                                                                                                          <w:marTop w:val="0"/>
                                                                                                                                                                                                                                                                                                                                                                                                          <w:marBottom w:val="0"/>
                                                                                                                                                                                                                                                                                                                                                                                                          <w:divBdr>
                                                                                                                                                                                                                                                                                                                                                                                                            <w:top w:val="none" w:sz="0" w:space="0" w:color="auto"/>
                                                                                                                                                                                                                                                                                                                                                                                                            <w:left w:val="none" w:sz="0" w:space="0" w:color="auto"/>
                                                                                                                                                                                                                                                                                                                                                                                                            <w:bottom w:val="none" w:sz="0" w:space="0" w:color="auto"/>
                                                                                                                                                                                                                                                                                                                                                                                                            <w:right w:val="none" w:sz="0" w:space="0" w:color="auto"/>
                                                                                                                                                                                                                                                                                                                                                                                                          </w:divBdr>
                                                                                                                                                                                                                                                                                                                                                                                                          <w:divsChild>
                                                                                                                                                                                                                                                                                                                                                                                                            <w:div w:id="2032100354">
                                                                                                                                                                                                                                                                                                                                                                                                              <w:marLeft w:val="0"/>
                                                                                                                                                                                                                                                                                                                                                                                                              <w:marRight w:val="0"/>
                                                                                                                                                                                                                                                                                                                                                                                                              <w:marTop w:val="0"/>
                                                                                                                                                                                                                                                                                                                                                                                                              <w:marBottom w:val="0"/>
                                                                                                                                                                                                                                                                                                                                                                                                              <w:divBdr>
                                                                                                                                                                                                                                                                                                                                                                                                                <w:top w:val="none" w:sz="0" w:space="0" w:color="auto"/>
                                                                                                                                                                                                                                                                                                                                                                                                                <w:left w:val="none" w:sz="0" w:space="0" w:color="auto"/>
                                                                                                                                                                                                                                                                                                                                                                                                                <w:bottom w:val="none" w:sz="0" w:space="0" w:color="auto"/>
                                                                                                                                                                                                                                                                                                                                                                                                                <w:right w:val="none" w:sz="0" w:space="0" w:color="auto"/>
                                                                                                                                                                                                                                                                                                                                                                                                              </w:divBdr>
                                                                                                                                                                                                                                                                                                                                                                                                              <w:divsChild>
                                                                                                                                                                                                                                                                                                                                                                                                                <w:div w:id="815608271">
                                                                                                                                                                                                                                                                                                                                                                                                                  <w:marLeft w:val="0"/>
                                                                                                                                                                                                                                                                                                                                                                                                                  <w:marRight w:val="0"/>
                                                                                                                                                                                                                                                                                                                                                                                                                  <w:marTop w:val="0"/>
                                                                                                                                                                                                                                                                                                                                                                                                                  <w:marBottom w:val="0"/>
                                                                                                                                                                                                                                                                                                                                                                                                                  <w:divBdr>
                                                                                                                                                                                                                                                                                                                                                                                                                    <w:top w:val="none" w:sz="0" w:space="0" w:color="auto"/>
                                                                                                                                                                                                                                                                                                                                                                                                                    <w:left w:val="none" w:sz="0" w:space="0" w:color="auto"/>
                                                                                                                                                                                                                                                                                                                                                                                                                    <w:bottom w:val="none" w:sz="0" w:space="0" w:color="auto"/>
                                                                                                                                                                                                                                                                                                                                                                                                                    <w:right w:val="none" w:sz="0" w:space="0" w:color="auto"/>
                                                                                                                                                                                                                                                                                                                                                                                                                  </w:divBdr>
                                                                                                                                                                                                                                                                                                                                                                                                                  <w:divsChild>
                                                                                                                                                                                                                                                                                                                                                                                                                    <w:div w:id="1624530535">
                                                                                                                                                                                                                                                                                                                                                                                                                      <w:marLeft w:val="0"/>
                                                                                                                                                                                                                                                                                                                                                                                                                      <w:marRight w:val="0"/>
                                                                                                                                                                                                                                                                                                                                                                                                                      <w:marTop w:val="0"/>
                                                                                                                                                                                                                                                                                                                                                                                                                      <w:marBottom w:val="0"/>
                                                                                                                                                                                                                                                                                                                                                                                                                      <w:divBdr>
                                                                                                                                                                                                                                                                                                                                                                                                                        <w:top w:val="none" w:sz="0" w:space="0" w:color="auto"/>
                                                                                                                                                                                                                                                                                                                                                                                                                        <w:left w:val="none" w:sz="0" w:space="0" w:color="auto"/>
                                                                                                                                                                                                                                                                                                                                                                                                                        <w:bottom w:val="none" w:sz="0" w:space="0" w:color="auto"/>
                                                                                                                                                                                                                                                                                                                                                                                                                        <w:right w:val="none" w:sz="0" w:space="0" w:color="auto"/>
                                                                                                                                                                                                                                                                                                                                                                                                                      </w:divBdr>
                                                                                                                                                                                                                                                                                                                                                                                                                      <w:divsChild>
                                                                                                                                                                                                                                                                                                                                                                                                                        <w:div w:id="1454058734">
                                                                                                                                                                                                                                                                                                                                                                                                                          <w:marLeft w:val="0"/>
                                                                                                                                                                                                                                                                                                                                                                                                                          <w:marRight w:val="0"/>
                                                                                                                                                                                                                                                                                                                                                                                                                          <w:marTop w:val="0"/>
                                                                                                                                                                                                                                                                                                                                                                                                                          <w:marBottom w:val="0"/>
                                                                                                                                                                                                                                                                                                                                                                                                                          <w:divBdr>
                                                                                                                                                                                                                                                                                                                                                                                                                            <w:top w:val="none" w:sz="0" w:space="0" w:color="auto"/>
                                                                                                                                                                                                                                                                                                                                                                                                                            <w:left w:val="none" w:sz="0" w:space="0" w:color="auto"/>
                                                                                                                                                                                                                                                                                                                                                                                                                            <w:bottom w:val="none" w:sz="0" w:space="0" w:color="auto"/>
                                                                                                                                                                                                                                                                                                                                                                                                                            <w:right w:val="none" w:sz="0" w:space="0" w:color="auto"/>
                                                                                                                                                                                                                                                                                                                                                                                                                          </w:divBdr>
                                                                                                                                                                                                                                                                                                                                                                                                                          <w:divsChild>
                                                                                                                                                                                                                                                                                                                                                                                                                            <w:div w:id="1854416915">
                                                                                                                                                                                                                                                                                                                                                                                                                              <w:marLeft w:val="0"/>
                                                                                                                                                                                                                                                                                                                                                                                                                              <w:marRight w:val="0"/>
                                                                                                                                                                                                                                                                                                                                                                                                                              <w:marTop w:val="0"/>
                                                                                                                                                                                                                                                                                                                                                                                                                              <w:marBottom w:val="0"/>
                                                                                                                                                                                                                                                                                                                                                                                                                              <w:divBdr>
                                                                                                                                                                                                                                                                                                                                                                                                                                <w:top w:val="none" w:sz="0" w:space="0" w:color="auto"/>
                                                                                                                                                                                                                                                                                                                                                                                                                                <w:left w:val="none" w:sz="0" w:space="0" w:color="auto"/>
                                                                                                                                                                                                                                                                                                                                                                                                                                <w:bottom w:val="none" w:sz="0" w:space="0" w:color="auto"/>
                                                                                                                                                                                                                                                                                                                                                                                                                                <w:right w:val="none" w:sz="0" w:space="0" w:color="auto"/>
                                                                                                                                                                                                                                                                                                                                                                                                                              </w:divBdr>
                                                                                                                                                                                                                                                                                                                                                                                                                              <w:divsChild>
                                                                                                                                                                                                                                                                                                                                                                                                                                <w:div w:id="1401518276">
                                                                                                                                                                                                                                                                                                                                                                                                                                  <w:marLeft w:val="0"/>
                                                                                                                                                                                                                                                                                                                                                                                                                                  <w:marRight w:val="0"/>
                                                                                                                                                                                                                                                                                                                                                                                                                                  <w:marTop w:val="0"/>
                                                                                                                                                                                                                                                                                                                                                                                                                                  <w:marBottom w:val="0"/>
                                                                                                                                                                                                                                                                                                                                                                                                                                  <w:divBdr>
                                                                                                                                                                                                                                                                                                                                                                                                                                    <w:top w:val="none" w:sz="0" w:space="0" w:color="auto"/>
                                                                                                                                                                                                                                                                                                                                                                                                                                    <w:left w:val="none" w:sz="0" w:space="0" w:color="auto"/>
                                                                                                                                                                                                                                                                                                                                                                                                                                    <w:bottom w:val="none" w:sz="0" w:space="0" w:color="auto"/>
                                                                                                                                                                                                                                                                                                                                                                                                                                    <w:right w:val="none" w:sz="0" w:space="0" w:color="auto"/>
                                                                                                                                                                                                                                                                                                                                                                                                                                  </w:divBdr>
                                                                                                                                                                                                                                                                                                                                                                                                                                  <w:divsChild>
                                                                                                                                                                                                                                                                                                                                                                                                                                    <w:div w:id="2059277228">
                                                                                                                                                                                                                                                                                                                                                                                                                                      <w:marLeft w:val="0"/>
                                                                                                                                                                                                                                                                                                                                                                                                                                      <w:marRight w:val="0"/>
                                                                                                                                                                                                                                                                                                                                                                                                                                      <w:marTop w:val="0"/>
                                                                                                                                                                                                                                                                                                                                                                                                                                      <w:marBottom w:val="0"/>
                                                                                                                                                                                                                                                                                                                                                                                                                                      <w:divBdr>
                                                                                                                                                                                                                                                                                                                                                                                                                                        <w:top w:val="none" w:sz="0" w:space="0" w:color="auto"/>
                                                                                                                                                                                                                                                                                                                                                                                                                                        <w:left w:val="none" w:sz="0" w:space="0" w:color="auto"/>
                                                                                                                                                                                                                                                                                                                                                                                                                                        <w:bottom w:val="none" w:sz="0" w:space="0" w:color="auto"/>
                                                                                                                                                                                                                                                                                                                                                                                                                                        <w:right w:val="none" w:sz="0" w:space="0" w:color="auto"/>
                                                                                                                                                                                                                                                                                                                                                                                                                                      </w:divBdr>
                                                                                                                                                                                                                                                                                                                                                                                                                                      <w:divsChild>
                                                                                                                                                                                                                                                                                                                                                                                                                                        <w:div w:id="31809471">
                                                                                                                                                                                                                                                                                                                                                                                                                                          <w:marLeft w:val="0"/>
                                                                                                                                                                                                                                                                                                                                                                                                                                          <w:marRight w:val="0"/>
                                                                                                                                                                                                                                                                                                                                                                                                                                          <w:marTop w:val="0"/>
                                                                                                                                                                                                                                                                                                                                                                                                                                          <w:marBottom w:val="0"/>
                                                                                                                                                                                                                                                                                                                                                                                                                                          <w:divBdr>
                                                                                                                                                                                                                                                                                                                                                                                                                                            <w:top w:val="none" w:sz="0" w:space="0" w:color="auto"/>
                                                                                                                                                                                                                                                                                                                                                                                                                                            <w:left w:val="none" w:sz="0" w:space="0" w:color="auto"/>
                                                                                                                                                                                                                                                                                                                                                                                                                                            <w:bottom w:val="none" w:sz="0" w:space="0" w:color="auto"/>
                                                                                                                                                                                                                                                                                                                                                                                                                                            <w:right w:val="none" w:sz="0" w:space="0" w:color="auto"/>
                                                                                                                                                                                                                                                                                                                                                                                                                                          </w:divBdr>
                                                                                                                                                                                                                                                                                                                                                                                                                                          <w:divsChild>
                                                                                                                                                                                                                                                                                                                                                                                                                                            <w:div w:id="773283298">
                                                                                                                                                                                                                                                                                                                                                                                                                                              <w:marLeft w:val="0"/>
                                                                                                                                                                                                                                                                                                                                                                                                                                              <w:marRight w:val="0"/>
                                                                                                                                                                                                                                                                                                                                                                                                                                              <w:marTop w:val="0"/>
                                                                                                                                                                                                                                                                                                                                                                                                                                              <w:marBottom w:val="0"/>
                                                                                                                                                                                                                                                                                                                                                                                                                                              <w:divBdr>
                                                                                                                                                                                                                                                                                                                                                                                                                                                <w:top w:val="none" w:sz="0" w:space="0" w:color="auto"/>
                                                                                                                                                                                                                                                                                                                                                                                                                                                <w:left w:val="none" w:sz="0" w:space="0" w:color="auto"/>
                                                                                                                                                                                                                                                                                                                                                                                                                                                <w:bottom w:val="none" w:sz="0" w:space="0" w:color="auto"/>
                                                                                                                                                                                                                                                                                                                                                                                                                                                <w:right w:val="none" w:sz="0" w:space="0" w:color="auto"/>
                                                                                                                                                                                                                                                                                                                                                                                                                                              </w:divBdr>
                                                                                                                                                                                                                                                                                                                                                                                                                                              <w:divsChild>
                                                                                                                                                                                                                                                                                                                                                                                                                                                <w:div w:id="299263385">
                                                                                                                                                                                                                                                                                                                                                                                                                                                  <w:marLeft w:val="0"/>
                                                                                                                                                                                                                                                                                                                                                                                                                                                  <w:marRight w:val="0"/>
                                                                                                                                                                                                                                                                                                                                                                                                                                                  <w:marTop w:val="0"/>
                                                                                                                                                                                                                                                                                                                                                                                                                                                  <w:marBottom w:val="0"/>
                                                                                                                                                                                                                                                                                                                                                                                                                                                  <w:divBdr>
                                                                                                                                                                                                                                                                                                                                                                                                                                                    <w:top w:val="none" w:sz="0" w:space="0" w:color="auto"/>
                                                                                                                                                                                                                                                                                                                                                                                                                                                    <w:left w:val="none" w:sz="0" w:space="0" w:color="auto"/>
                                                                                                                                                                                                                                                                                                                                                                                                                                                    <w:bottom w:val="none" w:sz="0" w:space="0" w:color="auto"/>
                                                                                                                                                                                                                                                                                                                                                                                                                                                    <w:right w:val="none" w:sz="0" w:space="0" w:color="auto"/>
                                                                                                                                                                                                                                                                                                                                                                                                                                                  </w:divBdr>
                                                                                                                                                                                                                                                                                                                                                                                                                                                  <w:divsChild>
                                                                                                                                                                                                                                                                                                                                                                                                                                                    <w:div w:id="1350598432">
                                                                                                                                                                                                                                                                                                                                                                                                                                                      <w:marLeft w:val="0"/>
                                                                                                                                                                                                                                                                                                                                                                                                                                                      <w:marRight w:val="0"/>
                                                                                                                                                                                                                                                                                                                                                                                                                                                      <w:marTop w:val="0"/>
                                                                                                                                                                                                                                                                                                                                                                                                                                                      <w:marBottom w:val="0"/>
                                                                                                                                                                                                                                                                                                                                                                                                                                                      <w:divBdr>
                                                                                                                                                                                                                                                                                                                                                                                                                                                        <w:top w:val="none" w:sz="0" w:space="0" w:color="auto"/>
                                                                                                                                                                                                                                                                                                                                                                                                                                                        <w:left w:val="none" w:sz="0" w:space="0" w:color="auto"/>
                                                                                                                                                                                                                                                                                                                                                                                                                                                        <w:bottom w:val="none" w:sz="0" w:space="0" w:color="auto"/>
                                                                                                                                                                                                                                                                                                                                                                                                                                                        <w:right w:val="none" w:sz="0" w:space="0" w:color="auto"/>
                                                                                                                                                                                                                                                                                                                                                                                                                                                      </w:divBdr>
                                                                                                                                                                                                                                                                                                                                                                                                                                                      <w:divsChild>
                                                                                                                                                                                                                                                                                                                                                                                                                                                        <w:div w:id="763691033">
                                                                                                                                                                                                                                                                                                                                                                                                                                                          <w:marLeft w:val="0"/>
                                                                                                                                                                                                                                                                                                                                                                                                                                                          <w:marRight w:val="0"/>
                                                                                                                                                                                                                                                                                                                                                                                                                                                          <w:marTop w:val="0"/>
                                                                                                                                                                                                                                                                                                                                                                                                                                                          <w:marBottom w:val="0"/>
                                                                                                                                                                                                                                                                                                                                                                                                                                                          <w:divBdr>
                                                                                                                                                                                                                                                                                                                                                                                                                                                            <w:top w:val="none" w:sz="0" w:space="0" w:color="auto"/>
                                                                                                                                                                                                                                                                                                                                                                                                                                                            <w:left w:val="none" w:sz="0" w:space="0" w:color="auto"/>
                                                                                                                                                                                                                                                                                                                                                                                                                                                            <w:bottom w:val="none" w:sz="0" w:space="0" w:color="auto"/>
                                                                                                                                                                                                                                                                                                                                                                                                                                                            <w:right w:val="none" w:sz="0" w:space="0" w:color="auto"/>
                                                                                                                                                                                                                                                                                                                                                                                                                                                          </w:divBdr>
                                                                                                                                                                                                                                                                                                                                                                                                                                                          <w:divsChild>
                                                                                                                                                                                                                                                                                                                                                                                                                                                            <w:div w:id="130171165">
                                                                                                                                                                                                                                                                                                                                                                                                                                                              <w:marLeft w:val="0"/>
                                                                                                                                                                                                                                                                                                                                                                                                                                                              <w:marRight w:val="0"/>
                                                                                                                                                                                                                                                                                                                                                                                                                                                              <w:marTop w:val="0"/>
                                                                                                                                                                                                                                                                                                                                                                                                                                                              <w:marBottom w:val="0"/>
                                                                                                                                                                                                                                                                                                                                                                                                                                                              <w:divBdr>
                                                                                                                                                                                                                                                                                                                                                                                                                                                                <w:top w:val="none" w:sz="0" w:space="0" w:color="auto"/>
                                                                                                                                                                                                                                                                                                                                                                                                                                                                <w:left w:val="none" w:sz="0" w:space="0" w:color="auto"/>
                                                                                                                                                                                                                                                                                                                                                                                                                                                                <w:bottom w:val="none" w:sz="0" w:space="0" w:color="auto"/>
                                                                                                                                                                                                                                                                                                                                                                                                                                                                <w:right w:val="none" w:sz="0" w:space="0" w:color="auto"/>
                                                                                                                                                                                                                                                                                                                                                                                                                                                              </w:divBdr>
                                                                                                                                                                                                                                                                                                                                                                                                                                                              <w:divsChild>
                                                                                                                                                                                                                                                                                                                                                                                                                                                                <w:div w:id="2099054803">
                                                                                                                                                                                                                                                                                                                                                                                                                                                                  <w:marLeft w:val="0"/>
                                                                                                                                                                                                                                                                                                                                                                                                                                                                  <w:marRight w:val="0"/>
                                                                                                                                                                                                                                                                                                                                                                                                                                                                  <w:marTop w:val="0"/>
                                                                                                                                                                                                                                                                                                                                                                                                                                                                  <w:marBottom w:val="0"/>
                                                                                                                                                                                                                                                                                                                                                                                                                                                                  <w:divBdr>
                                                                                                                                                                                                                                                                                                                                                                                                                                                                    <w:top w:val="none" w:sz="0" w:space="0" w:color="auto"/>
                                                                                                                                                                                                                                                                                                                                                                                                                                                                    <w:left w:val="none" w:sz="0" w:space="0" w:color="auto"/>
                                                                                                                                                                                                                                                                                                                                                                                                                                                                    <w:bottom w:val="none" w:sz="0" w:space="0" w:color="auto"/>
                                                                                                                                                                                                                                                                                                                                                                                                                                                                    <w:right w:val="none" w:sz="0" w:space="0" w:color="auto"/>
                                                                                                                                                                                                                                                                                                                                                                                                                                                                  </w:divBdr>
                                                                                                                                                                                                                                                                                                                                                                                                                                                                  <w:divsChild>
                                                                                                                                                                                                                                                                                                                                                                                                                                                                    <w:div w:id="978345034">
                                                                                                                                                                                                                                                                                                                                                                                                                                                                      <w:marLeft w:val="0"/>
                                                                                                                                                                                                                                                                                                                                                                                                                                                                      <w:marRight w:val="0"/>
                                                                                                                                                                                                                                                                                                                                                                                                                                                                      <w:marTop w:val="0"/>
                                                                                                                                                                                                                                                                                                                                                                                                                                                                      <w:marBottom w:val="0"/>
                                                                                                                                                                                                                                                                                                                                                                                                                                                                      <w:divBdr>
                                                                                                                                                                                                                                                                                                                                                                                                                                                                        <w:top w:val="none" w:sz="0" w:space="0" w:color="auto"/>
                                                                                                                                                                                                                                                                                                                                                                                                                                                                        <w:left w:val="none" w:sz="0" w:space="0" w:color="auto"/>
                                                                                                                                                                                                                                                                                                                                                                                                                                                                        <w:bottom w:val="none" w:sz="0" w:space="0" w:color="auto"/>
                                                                                                                                                                                                                                                                                                                                                                                                                                                                        <w:right w:val="none" w:sz="0" w:space="0" w:color="auto"/>
                                                                                                                                                                                                                                                                                                                                                                                                                                                                      </w:divBdr>
                                                                                                                                                                                                                                                                                                                                                                                                                                                                      <w:divsChild>
                                                                                                                                                                                                                                                                                                                                                                                                                                                                        <w:div w:id="1798987364">
                                                                                                                                                                                                                                                                                                                                                                                                                                                                          <w:marLeft w:val="0"/>
                                                                                                                                                                                                                                                                                                                                                                                                                                                                          <w:marRight w:val="0"/>
                                                                                                                                                                                                                                                                                                                                                                                                                                                                          <w:marTop w:val="0"/>
                                                                                                                                                                                                                                                                                                                                                                                                                                                                          <w:marBottom w:val="0"/>
                                                                                                                                                                                                                                                                                                                                                                                                                                                                          <w:divBdr>
                                                                                                                                                                                                                                                                                                                                                                                                                                                                            <w:top w:val="none" w:sz="0" w:space="0" w:color="auto"/>
                                                                                                                                                                                                                                                                                                                                                                                                                                                                            <w:left w:val="none" w:sz="0" w:space="0" w:color="auto"/>
                                                                                                                                                                                                                                                                                                                                                                                                                                                                            <w:bottom w:val="none" w:sz="0" w:space="0" w:color="auto"/>
                                                                                                                                                                                                                                                                                                                                                                                                                                                                            <w:right w:val="none" w:sz="0" w:space="0" w:color="auto"/>
                                                                                                                                                                                                                                                                                                                                                                                                                                                                          </w:divBdr>
                                                                                                                                                                                                                                                                                                                                                                                                                                                                          <w:divsChild>
                                                                                                                                                                                                                                                                                                                                                                                                                                                                            <w:div w:id="1922450321">
                                                                                                                                                                                                                                                                                                                                                                                                                                                                              <w:marLeft w:val="0"/>
                                                                                                                                                                                                                                                                                                                                                                                                                                                                              <w:marRight w:val="0"/>
                                                                                                                                                                                                                                                                                                                                                                                                                                                                              <w:marTop w:val="0"/>
                                                                                                                                                                                                                                                                                                                                                                                                                                                                              <w:marBottom w:val="0"/>
                                                                                                                                                                                                                                                                                                                                                                                                                                                                              <w:divBdr>
                                                                                                                                                                                                                                                                                                                                                                                                                                                                                <w:top w:val="none" w:sz="0" w:space="0" w:color="auto"/>
                                                                                                                                                                                                                                                                                                                                                                                                                                                                                <w:left w:val="none" w:sz="0" w:space="0" w:color="auto"/>
                                                                                                                                                                                                                                                                                                                                                                                                                                                                                <w:bottom w:val="none" w:sz="0" w:space="0" w:color="auto"/>
                                                                                                                                                                                                                                                                                                                                                                                                                                                                                <w:right w:val="none" w:sz="0" w:space="0" w:color="auto"/>
                                                                                                                                                                                                                                                                                                                                                                                                                                                                              </w:divBdr>
                                                                                                                                                                                                                                                                                                                                                                                                                                                                              <w:divsChild>
                                                                                                                                                                                                                                                                                                                                                                                                                                                                                <w:div w:id="785393836">
                                                                                                                                                                                                                                                                                                                                                                                                                                                                                  <w:marLeft w:val="0"/>
                                                                                                                                                                                                                                                                                                                                                                                                                                                                                  <w:marRight w:val="0"/>
                                                                                                                                                                                                                                                                                                                                                                                                                                                                                  <w:marTop w:val="0"/>
                                                                                                                                                                                                                                                                                                                                                                                                                                                                                  <w:marBottom w:val="0"/>
                                                                                                                                                                                                                                                                                                                                                                                                                                                                                  <w:divBdr>
                                                                                                                                                                                                                                                                                                                                                                                                                                                                                    <w:top w:val="none" w:sz="0" w:space="0" w:color="auto"/>
                                                                                                                                                                                                                                                                                                                                                                                                                                                                                    <w:left w:val="none" w:sz="0" w:space="0" w:color="auto"/>
                                                                                                                                                                                                                                                                                                                                                                                                                                                                                    <w:bottom w:val="none" w:sz="0" w:space="0" w:color="auto"/>
                                                                                                                                                                                                                                                                                                                                                                                                                                                                                    <w:right w:val="none" w:sz="0" w:space="0" w:color="auto"/>
                                                                                                                                                                                                                                                                                                                                                                                                                                                                                  </w:divBdr>
                                                                                                                                                                                                                                                                                                                                                                                                                                                                                  <w:divsChild>
                                                                                                                                                                                                                                                                                                                                                                                                                                                                                    <w:div w:id="1748533216">
                                                                                                                                                                                                                                                                                                                                                                                                                                                                                      <w:marLeft w:val="0"/>
                                                                                                                                                                                                                                                                                                                                                                                                                                                                                      <w:marRight w:val="0"/>
                                                                                                                                                                                                                                                                                                                                                                                                                                                                                      <w:marTop w:val="0"/>
                                                                                                                                                                                                                                                                                                                                                                                                                                                                                      <w:marBottom w:val="0"/>
                                                                                                                                                                                                                                                                                                                                                                                                                                                                                      <w:divBdr>
                                                                                                                                                                                                                                                                                                                                                                                                                                                                                        <w:top w:val="none" w:sz="0" w:space="0" w:color="auto"/>
                                                                                                                                                                                                                                                                                                                                                                                                                                                                                        <w:left w:val="none" w:sz="0" w:space="0" w:color="auto"/>
                                                                                                                                                                                                                                                                                                                                                                                                                                                                                        <w:bottom w:val="none" w:sz="0" w:space="0" w:color="auto"/>
                                                                                                                                                                                                                                                                                                                                                                                                                                                                                        <w:right w:val="none" w:sz="0" w:space="0" w:color="auto"/>
                                                                                                                                                                                                                                                                                                                                                                                                                                                                                      </w:divBdr>
                                                                                                                                                                                                                                                                                                                                                                                                                                                                                      <w:divsChild>
                                                                                                                                                                                                                                                                                                                                                                                                                                                                                        <w:div w:id="613681352">
                                                                                                                                                                                                                                                                                                                                                                                                                                                                                          <w:marLeft w:val="0"/>
                                                                                                                                                                                                                                                                                                                                                                                                                                                                                          <w:marRight w:val="0"/>
                                                                                                                                                                                                                                                                                                                                                                                                                                                                                          <w:marTop w:val="0"/>
                                                                                                                                                                                                                                                                                                                                                                                                                                                                                          <w:marBottom w:val="0"/>
                                                                                                                                                                                                                                                                                                                                                                                                                                                                                          <w:divBdr>
                                                                                                                                                                                                                                                                                                                                                                                                                                                                                            <w:top w:val="none" w:sz="0" w:space="0" w:color="auto"/>
                                                                                                                                                                                                                                                                                                                                                                                                                                                                                            <w:left w:val="none" w:sz="0" w:space="0" w:color="auto"/>
                                                                                                                                                                                                                                                                                                                                                                                                                                                                                            <w:bottom w:val="none" w:sz="0" w:space="0" w:color="auto"/>
                                                                                                                                                                                                                                                                                                                                                                                                                                                                                            <w:right w:val="none" w:sz="0" w:space="0" w:color="auto"/>
                                                                                                                                                                                                                                                                                                                                                                                                                                                                                          </w:divBdr>
                                                                                                                                                                                                                                                                                                                                                                                                                                                                                          <w:divsChild>
                                                                                                                                                                                                                                                                                                                                                                                                                                                                                            <w:div w:id="636640263">
                                                                                                                                                                                                                                                                                                                                                                                                                                                                                              <w:marLeft w:val="0"/>
                                                                                                                                                                                                                                                                                                                                                                                                                                                                                              <w:marRight w:val="0"/>
                                                                                                                                                                                                                                                                                                                                                                                                                                                                                              <w:marTop w:val="0"/>
                                                                                                                                                                                                                                                                                                                                                                                                                                                                                              <w:marBottom w:val="0"/>
                                                                                                                                                                                                                                                                                                                                                                                                                                                                                              <w:divBdr>
                                                                                                                                                                                                                                                                                                                                                                                                                                                                                                <w:top w:val="none" w:sz="0" w:space="0" w:color="auto"/>
                                                                                                                                                                                                                                                                                                                                                                                                                                                                                                <w:left w:val="none" w:sz="0" w:space="0" w:color="auto"/>
                                                                                                                                                                                                                                                                                                                                                                                                                                                                                                <w:bottom w:val="none" w:sz="0" w:space="0" w:color="auto"/>
                                                                                                                                                                                                                                                                                                                                                                                                                                                                                                <w:right w:val="none" w:sz="0" w:space="0" w:color="auto"/>
                                                                                                                                                                                                                                                                                                                                                                                                                                                                                              </w:divBdr>
                                                                                                                                                                                                                                                                                                                                                                                                                                                                                              <w:divsChild>
                                                                                                                                                                                                                                                                                                                                                                                                                                                                                                <w:div w:id="1596086101">
                                                                                                                                                                                                                                                                                                                                                                                                                                                                                                  <w:marLeft w:val="0"/>
                                                                                                                                                                                                                                                                                                                                                                                                                                                                                                  <w:marRight w:val="0"/>
                                                                                                                                                                                                                                                                                                                                                                                                                                                                                                  <w:marTop w:val="0"/>
                                                                                                                                                                                                                                                                                                                                                                                                                                                                                                  <w:marBottom w:val="0"/>
                                                                                                                                                                                                                                                                                                                                                                                                                                                                                                  <w:divBdr>
                                                                                                                                                                                                                                                                                                                                                                                                                                                                                                    <w:top w:val="none" w:sz="0" w:space="0" w:color="auto"/>
                                                                                                                                                                                                                                                                                                                                                                                                                                                                                                    <w:left w:val="none" w:sz="0" w:space="0" w:color="auto"/>
                                                                                                                                                                                                                                                                                                                                                                                                                                                                                                    <w:bottom w:val="none" w:sz="0" w:space="0" w:color="auto"/>
                                                                                                                                                                                                                                                                                                                                                                                                                                                                                                    <w:right w:val="none" w:sz="0" w:space="0" w:color="auto"/>
                                                                                                                                                                                                                                                                                                                                                                                                                                                                                                  </w:divBdr>
                                                                                                                                                                                                                                                                                                                                                                                                                                                                                                  <w:divsChild>
                                                                                                                                                                                                                                                                                                                                                                                                                                                                                                    <w:div w:id="364446869">
                                                                                                                                                                                                                                                                                                                                                                                                                                                                                                      <w:marLeft w:val="0"/>
                                                                                                                                                                                                                                                                                                                                                                                                                                                                                                      <w:marRight w:val="0"/>
                                                                                                                                                                                                                                                                                                                                                                                                                                                                                                      <w:marTop w:val="0"/>
                                                                                                                                                                                                                                                                                                                                                                                                                                                                                                      <w:marBottom w:val="0"/>
                                                                                                                                                                                                                                                                                                                                                                                                                                                                                                      <w:divBdr>
                                                                                                                                                                                                                                                                                                                                                                                                                                                                                                        <w:top w:val="none" w:sz="0" w:space="0" w:color="auto"/>
                                                                                                                                                                                                                                                                                                                                                                                                                                                                                                        <w:left w:val="none" w:sz="0" w:space="0" w:color="auto"/>
                                                                                                                                                                                                                                                                                                                                                                                                                                                                                                        <w:bottom w:val="none" w:sz="0" w:space="0" w:color="auto"/>
                                                                                                                                                                                                                                                                                                                                                                                                                                                                                                        <w:right w:val="none" w:sz="0" w:space="0" w:color="auto"/>
                                                                                                                                                                                                                                                                                                                                                                                                                                                                                                      </w:divBdr>
                                                                                                                                                                                                                                                                                                                                                                                                                                                                                                      <w:divsChild>
                                                                                                                                                                                                                                                                                                                                                                                                                                                                                                        <w:div w:id="1223252359">
                                                                                                                                                                                                                                                                                                                                                                                                                                                                                                          <w:marLeft w:val="0"/>
                                                                                                                                                                                                                                                                                                                                                                                                                                                                                                          <w:marRight w:val="0"/>
                                                                                                                                                                                                                                                                                                                                                                                                                                                                                                          <w:marTop w:val="0"/>
                                                                                                                                                                                                                                                                                                                                                                                                                                                                                                          <w:marBottom w:val="0"/>
                                                                                                                                                                                                                                                                                                                                                                                                                                                                                                          <w:divBdr>
                                                                                                                                                                                                                                                                                                                                                                                                                                                                                                            <w:top w:val="none" w:sz="0" w:space="0" w:color="auto"/>
                                                                                                                                                                                                                                                                                                                                                                                                                                                                                                            <w:left w:val="none" w:sz="0" w:space="0" w:color="auto"/>
                                                                                                                                                                                                                                                                                                                                                                                                                                                                                                            <w:bottom w:val="none" w:sz="0" w:space="0" w:color="auto"/>
                                                                                                                                                                                                                                                                                                                                                                                                                                                                                                            <w:right w:val="none" w:sz="0" w:space="0" w:color="auto"/>
                                                                                                                                                                                                                                                                                                                                                                                                                                                                                                          </w:divBdr>
                                                                                                                                                                                                                                                                                                                                                                                                                                                                                                          <w:divsChild>
                                                                                                                                                                                                                                                                                                                                                                                                                                                                                                            <w:div w:id="1484004251">
                                                                                                                                                                                                                                                                                                                                                                                                                                                                                                              <w:marLeft w:val="0"/>
                                                                                                                                                                                                                                                                                                                                                                                                                                                                                                              <w:marRight w:val="0"/>
                                                                                                                                                                                                                                                                                                                                                                                                                                                                                                              <w:marTop w:val="0"/>
                                                                                                                                                                                                                                                                                                                                                                                                                                                                                                              <w:marBottom w:val="0"/>
                                                                                                                                                                                                                                                                                                                                                                                                                                                                                                              <w:divBdr>
                                                                                                                                                                                                                                                                                                                                                                                                                                                                                                                <w:top w:val="none" w:sz="0" w:space="0" w:color="auto"/>
                                                                                                                                                                                                                                                                                                                                                                                                                                                                                                                <w:left w:val="none" w:sz="0" w:space="0" w:color="auto"/>
                                                                                                                                                                                                                                                                                                                                                                                                                                                                                                                <w:bottom w:val="none" w:sz="0" w:space="0" w:color="auto"/>
                                                                                                                                                                                                                                                                                                                                                                                                                                                                                                                <w:right w:val="none" w:sz="0" w:space="0" w:color="auto"/>
                                                                                                                                                                                                                                                                                                                                                                                                                                                                                                              </w:divBdr>
                                                                                                                                                                                                                                                                                                                                                                                                                                                                                                              <w:divsChild>
                                                                                                                                                                                                                                                                                                                                                                                                                                                                                                                <w:div w:id="1452438571">
                                                                                                                                                                                                                                                                                                                                                                                                                                                                                                                  <w:marLeft w:val="0"/>
                                                                                                                                                                                                                                                                                                                                                                                                                                                                                                                  <w:marRight w:val="0"/>
                                                                                                                                                                                                                                                                                                                                                                                                                                                                                                                  <w:marTop w:val="0"/>
                                                                                                                                                                                                                                                                                                                                                                                                                                                                                                                  <w:marBottom w:val="0"/>
                                                                                                                                                                                                                                                                                                                                                                                                                                                                                                                  <w:divBdr>
                                                                                                                                                                                                                                                                                                                                                                                                                                                                                                                    <w:top w:val="none" w:sz="0" w:space="0" w:color="auto"/>
                                                                                                                                                                                                                                                                                                                                                                                                                                                                                                                    <w:left w:val="none" w:sz="0" w:space="0" w:color="auto"/>
                                                                                                                                                                                                                                                                                                                                                                                                                                                                                                                    <w:bottom w:val="none" w:sz="0" w:space="0" w:color="auto"/>
                                                                                                                                                                                                                                                                                                                                                                                                                                                                                                                    <w:right w:val="none" w:sz="0" w:space="0" w:color="auto"/>
                                                                                                                                                                                                                                                                                                                                                                                                                                                                                                                  </w:divBdr>
                                                                                                                                                                                                                                                                                                                                                                                                                                                                                                                  <w:divsChild>
                                                                                                                                                                                                                                                                                                                                                                                                                                                                                                                    <w:div w:id="1438596355">
                                                                                                                                                                                                                                                                                                                                                                                                                                                                                                                      <w:marLeft w:val="0"/>
                                                                                                                                                                                                                                                                                                                                                                                                                                                                                                                      <w:marRight w:val="0"/>
                                                                                                                                                                                                                                                                                                                                                                                                                                                                                                                      <w:marTop w:val="0"/>
                                                                                                                                                                                                                                                                                                                                                                                                                                                                                                                      <w:marBottom w:val="0"/>
                                                                                                                                                                                                                                                                                                                                                                                                                                                                                                                      <w:divBdr>
                                                                                                                                                                                                                                                                                                                                                                                                                                                                                                                        <w:top w:val="none" w:sz="0" w:space="0" w:color="auto"/>
                                                                                                                                                                                                                                                                                                                                                                                                                                                                                                                        <w:left w:val="none" w:sz="0" w:space="0" w:color="auto"/>
                                                                                                                                                                                                                                                                                                                                                                                                                                                                                                                        <w:bottom w:val="none" w:sz="0" w:space="0" w:color="auto"/>
                                                                                                                                                                                                                                                                                                                                                                                                                                                                                                                        <w:right w:val="none" w:sz="0" w:space="0" w:color="auto"/>
                                                                                                                                                                                                                                                                                                                                                                                                                                                                                                                      </w:divBdr>
                                                                                                                                                                                                                                                                                                                                                                                                                                                                                                                      <w:divsChild>
                                                                                                                                                                                                                                                                                                                                                                                                                                                                                                                        <w:div w:id="66073473">
                                                                                                                                                                                                                                                                                                                                                                                                                                                                                                                          <w:marLeft w:val="0"/>
                                                                                                                                                                                                                                                                                                                                                                                                                                                                                                                          <w:marRight w:val="0"/>
                                                                                                                                                                                                                                                                                                                                                                                                                                                                                                                          <w:marTop w:val="0"/>
                                                                                                                                                                                                                                                                                                                                                                                                                                                                                                                          <w:marBottom w:val="0"/>
                                                                                                                                                                                                                                                                                                                                                                                                                                                                                                                          <w:divBdr>
                                                                                                                                                                                                                                                                                                                                                                                                                                                                                                                            <w:top w:val="none" w:sz="0" w:space="0" w:color="auto"/>
                                                                                                                                                                                                                                                                                                                                                                                                                                                                                                                            <w:left w:val="none" w:sz="0" w:space="0" w:color="auto"/>
                                                                                                                                                                                                                                                                                                                                                                                                                                                                                                                            <w:bottom w:val="none" w:sz="0" w:space="0" w:color="auto"/>
                                                                                                                                                                                                                                                                                                                                                                                                                                                                                                                            <w:right w:val="none" w:sz="0" w:space="0" w:color="auto"/>
                                                                                                                                                                                                                                                                                                                                                                                                                                                                                                                          </w:divBdr>
                                                                                                                                                                                                                                                                                                                                                                                                                                                                                                                          <w:divsChild>
                                                                                                                                                                                                                                                                                                                                                                                                                                                                                                                            <w:div w:id="183725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1660056">
      <w:bodyDiv w:val="1"/>
      <w:marLeft w:val="0"/>
      <w:marRight w:val="0"/>
      <w:marTop w:val="0"/>
      <w:marBottom w:val="0"/>
      <w:divBdr>
        <w:top w:val="none" w:sz="0" w:space="0" w:color="auto"/>
        <w:left w:val="none" w:sz="0" w:space="0" w:color="auto"/>
        <w:bottom w:val="none" w:sz="0" w:space="0" w:color="auto"/>
        <w:right w:val="none" w:sz="0" w:space="0" w:color="auto"/>
      </w:divBdr>
      <w:divsChild>
        <w:div w:id="1281643751">
          <w:marLeft w:val="0"/>
          <w:marRight w:val="0"/>
          <w:marTop w:val="0"/>
          <w:marBottom w:val="0"/>
          <w:divBdr>
            <w:top w:val="none" w:sz="0" w:space="0" w:color="auto"/>
            <w:left w:val="none" w:sz="0" w:space="0" w:color="auto"/>
            <w:bottom w:val="none" w:sz="0" w:space="0" w:color="auto"/>
            <w:right w:val="none" w:sz="0" w:space="0" w:color="auto"/>
          </w:divBdr>
          <w:divsChild>
            <w:div w:id="1146124227">
              <w:marLeft w:val="0"/>
              <w:marRight w:val="0"/>
              <w:marTop w:val="0"/>
              <w:marBottom w:val="0"/>
              <w:divBdr>
                <w:top w:val="none" w:sz="0" w:space="0" w:color="auto"/>
                <w:left w:val="none" w:sz="0" w:space="0" w:color="auto"/>
                <w:bottom w:val="none" w:sz="0" w:space="0" w:color="auto"/>
                <w:right w:val="none" w:sz="0" w:space="0" w:color="auto"/>
              </w:divBdr>
              <w:divsChild>
                <w:div w:id="443619800">
                  <w:marLeft w:val="0"/>
                  <w:marRight w:val="0"/>
                  <w:marTop w:val="0"/>
                  <w:marBottom w:val="0"/>
                  <w:divBdr>
                    <w:top w:val="none" w:sz="0" w:space="0" w:color="auto"/>
                    <w:left w:val="none" w:sz="0" w:space="0" w:color="auto"/>
                    <w:bottom w:val="none" w:sz="0" w:space="0" w:color="auto"/>
                    <w:right w:val="none" w:sz="0" w:space="0" w:color="auto"/>
                  </w:divBdr>
                  <w:divsChild>
                    <w:div w:id="1836141757">
                      <w:marLeft w:val="0"/>
                      <w:marRight w:val="0"/>
                      <w:marTop w:val="0"/>
                      <w:marBottom w:val="0"/>
                      <w:divBdr>
                        <w:top w:val="none" w:sz="0" w:space="0" w:color="auto"/>
                        <w:left w:val="none" w:sz="0" w:space="0" w:color="auto"/>
                        <w:bottom w:val="none" w:sz="0" w:space="0" w:color="auto"/>
                        <w:right w:val="none" w:sz="0" w:space="0" w:color="auto"/>
                      </w:divBdr>
                      <w:divsChild>
                        <w:div w:id="2040163124">
                          <w:marLeft w:val="0"/>
                          <w:marRight w:val="0"/>
                          <w:marTop w:val="0"/>
                          <w:marBottom w:val="0"/>
                          <w:divBdr>
                            <w:top w:val="none" w:sz="0" w:space="0" w:color="auto"/>
                            <w:left w:val="none" w:sz="0" w:space="0" w:color="auto"/>
                            <w:bottom w:val="none" w:sz="0" w:space="0" w:color="auto"/>
                            <w:right w:val="none" w:sz="0" w:space="0" w:color="auto"/>
                          </w:divBdr>
                          <w:divsChild>
                            <w:div w:id="196800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ritning4.vsdx"/><Relationship Id="rId26" Type="http://schemas.openxmlformats.org/officeDocument/2006/relationships/image" Target="media/image11.emf"/><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package" Target="embeddings/Microsoft_Visio-ritning7.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package" Target="embeddings/Microsoft_Visio-ritning3.vsdx"/><Relationship Id="rId20" Type="http://schemas.openxmlformats.org/officeDocument/2006/relationships/package" Target="embeddings/Microsoft_Visio-ritning5.vsdx"/><Relationship Id="rId29" Type="http://schemas.openxmlformats.org/officeDocument/2006/relationships/package" Target="embeddings/Microsoft_Visio-ritn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ritning6.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ritning2.vsdx"/><Relationship Id="rId22" Type="http://schemas.openxmlformats.org/officeDocument/2006/relationships/image" Target="media/image9.emf"/><Relationship Id="rId27" Type="http://schemas.openxmlformats.org/officeDocument/2006/relationships/package" Target="embeddings/Microsoft_Visio-ritning8.vsdx"/><Relationship Id="rId30" Type="http://schemas.openxmlformats.org/officeDocument/2006/relationships/image" Target="media/image13.png"/><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C3B99C-E680-4199-A9AC-0BFE3CDEF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67</TotalTime>
  <Pages>32</Pages>
  <Words>14325</Words>
  <Characters>75925</Characters>
  <Application>Microsoft Office Word</Application>
  <DocSecurity>0</DocSecurity>
  <Lines>632</Lines>
  <Paragraphs>180</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9007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34</cp:revision>
  <cp:lastPrinted>2015-04-10T08:32:00Z</cp:lastPrinted>
  <dcterms:created xsi:type="dcterms:W3CDTF">2015-03-20T09:34:00Z</dcterms:created>
  <dcterms:modified xsi:type="dcterms:W3CDTF">2015-04-10T08: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arvid-backman-2</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4</vt:lpwstr>
  </property>
  <property fmtid="{D5CDD505-2E9C-101B-9397-08002B2CF9AE}" pid="16" name="Mendeley Recent Style Name 5_1">
    <vt:lpwstr>Harvard - Skövde University</vt:lpwstr>
  </property>
  <property fmtid="{D5CDD505-2E9C-101B-9397-08002B2CF9AE}" pid="17" name="Mendeley Recent Style Id 6_1">
    <vt:lpwstr>http://csl.mendeley.com/styles/252469921/harvard-skovde-university-arvid-backman-2</vt:lpwstr>
  </property>
  <property fmtid="{D5CDD505-2E9C-101B-9397-08002B2CF9AE}" pid="18" name="Mendeley Recent Style Name 6_1">
    <vt:lpwstr>Harvard - Skövde University - Arvid Backman</vt:lpwstr>
  </property>
  <property fmtid="{D5CDD505-2E9C-101B-9397-08002B2CF9AE}" pid="19" name="Mendeley Recent Style Id 7_1">
    <vt:lpwstr>http://csl.mendeley.com/styles/252469921/harvard-skovde-university</vt:lpwstr>
  </property>
  <property fmtid="{D5CDD505-2E9C-101B-9397-08002B2CF9AE}" pid="20" name="Mendeley Recent Style Name 7_1">
    <vt:lpwstr>Harvard - Staffordshire University - Simon Jonasson</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